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45503" w:rsidRPr="00D22A94" w:rsidRDefault="00845503" w:rsidP="00E81D93">
      <w:pPr>
        <w:pStyle w:val="a4"/>
        <w:rPr>
          <w:sz w:val="44"/>
        </w:rPr>
      </w:pPr>
      <w:r w:rsidRPr="00D22A94">
        <w:rPr>
          <w:rFonts w:hint="eastAsia"/>
          <w:sz w:val="44"/>
        </w:rPr>
        <w:t>v</w:t>
      </w:r>
      <w:r w:rsidRPr="00D22A94">
        <w:rPr>
          <w:sz w:val="44"/>
        </w:rPr>
        <w:t>n.py</w:t>
      </w:r>
      <w:r w:rsidR="00BD60CE">
        <w:rPr>
          <w:sz w:val="44"/>
        </w:rPr>
        <w:t xml:space="preserve"> 2.0.7</w:t>
      </w:r>
      <w:r w:rsidRPr="00D22A94">
        <w:rPr>
          <w:rFonts w:hint="eastAsia"/>
          <w:sz w:val="44"/>
        </w:rPr>
        <w:t>源代码</w:t>
      </w:r>
      <w:r w:rsidR="00C15A27">
        <w:rPr>
          <w:rFonts w:hint="eastAsia"/>
          <w:sz w:val="44"/>
        </w:rPr>
        <w:t>深入</w:t>
      </w:r>
      <w:r w:rsidRPr="00D22A94">
        <w:rPr>
          <w:rFonts w:hint="eastAsia"/>
          <w:sz w:val="44"/>
        </w:rPr>
        <w:t>分析</w:t>
      </w:r>
    </w:p>
    <w:p w:rsidR="00845503" w:rsidRDefault="005164CE" w:rsidP="00E81D93">
      <w:r>
        <w:rPr>
          <w:rFonts w:hint="eastAsia"/>
        </w:rPr>
        <w:t>我这人手欠。</w:t>
      </w:r>
      <w:r w:rsidR="00845503">
        <w:rPr>
          <w:rFonts w:hint="eastAsia"/>
        </w:rPr>
        <w:t>看英文资料时会随手翻译，</w:t>
      </w:r>
      <w:r w:rsidR="001F0236">
        <w:rPr>
          <w:rFonts w:hint="eastAsia"/>
        </w:rPr>
        <w:t>编</w:t>
      </w:r>
      <w:r w:rsidR="00845503">
        <w:rPr>
          <w:rFonts w:hint="eastAsia"/>
        </w:rPr>
        <w:t>程序和</w:t>
      </w:r>
      <w:r w:rsidR="001F0236">
        <w:rPr>
          <w:rFonts w:hint="eastAsia"/>
        </w:rPr>
        <w:t>读</w:t>
      </w:r>
      <w:r w:rsidR="00845503">
        <w:rPr>
          <w:rFonts w:hint="eastAsia"/>
        </w:rPr>
        <w:t>程序时</w:t>
      </w:r>
      <w:r w:rsidR="001F0236">
        <w:rPr>
          <w:rFonts w:hint="eastAsia"/>
        </w:rPr>
        <w:t>都</w:t>
      </w:r>
      <w:r w:rsidR="00845503">
        <w:rPr>
          <w:rFonts w:hint="eastAsia"/>
        </w:rPr>
        <w:t>会随手整理文档。</w:t>
      </w:r>
      <w:r w:rsidR="000D4573">
        <w:t>本文</w:t>
      </w:r>
      <w:r w:rsidR="00845503">
        <w:t>是学习</w:t>
      </w:r>
      <w:r w:rsidR="00845503">
        <w:rPr>
          <w:rFonts w:hint="eastAsia"/>
        </w:rPr>
        <w:t>v</w:t>
      </w:r>
      <w:r w:rsidR="00845503">
        <w:t>n.py</w:t>
      </w:r>
      <w:r w:rsidR="00065A8F">
        <w:t>源代码时</w:t>
      </w:r>
      <w:r w:rsidR="001F0236">
        <w:rPr>
          <w:rFonts w:hint="eastAsia"/>
        </w:rPr>
        <w:t>记录</w:t>
      </w:r>
      <w:r w:rsidR="00065A8F">
        <w:t>并</w:t>
      </w:r>
      <w:r w:rsidR="001F0236">
        <w:t>整理</w:t>
      </w:r>
      <w:r w:rsidR="00845503">
        <w:t>的。</w:t>
      </w:r>
    </w:p>
    <w:p w:rsidR="00C15A27" w:rsidRDefault="00C15A27" w:rsidP="00E81D93">
      <w:r>
        <w:t>原来这个文档叫“</w:t>
      </w:r>
      <w:r w:rsidRPr="00C15A27">
        <w:rPr>
          <w:rFonts w:hint="eastAsia"/>
        </w:rPr>
        <w:t>分析入门</w:t>
      </w:r>
      <w:r>
        <w:rPr>
          <w:rFonts w:hint="eastAsia"/>
        </w:rPr>
        <w:t>”，只包含本文档的第一</w:t>
      </w:r>
      <w:r w:rsidR="005164CE">
        <w:rPr>
          <w:rFonts w:hint="eastAsia"/>
        </w:rPr>
        <w:t>部分</w:t>
      </w:r>
      <w:r>
        <w:rPr>
          <w:rFonts w:hint="eastAsia"/>
        </w:rPr>
        <w:t>。当时正在全面调研各类量化交易平台，对v</w:t>
      </w:r>
      <w:r>
        <w:t>n.py只做</w:t>
      </w:r>
      <w:r>
        <w:rPr>
          <w:rFonts w:hint="eastAsia"/>
        </w:rPr>
        <w:t>初步</w:t>
      </w:r>
      <w:r>
        <w:t>了解</w:t>
      </w:r>
      <w:r>
        <w:rPr>
          <w:rFonts w:hint="eastAsia"/>
        </w:rPr>
        <w:t>。现在准备进一步学习v</w:t>
      </w:r>
      <w:r>
        <w:t>n.py，也就有了本文档的第二部分。希望以后还会有第三、四部分。</w:t>
      </w:r>
      <w:r w:rsidR="00AC7848">
        <w:t>说到调研，我没资格评价哪个好哪个</w:t>
      </w:r>
      <w:r w:rsidR="001B526D">
        <w:rPr>
          <w:rFonts w:hint="eastAsia"/>
        </w:rPr>
        <w:t>稍</w:t>
      </w:r>
      <w:r w:rsidR="001B526D">
        <w:t>差</w:t>
      </w:r>
      <w:r w:rsidR="00AC7848">
        <w:t>，此处只是</w:t>
      </w:r>
      <w:r w:rsidR="004B42E7">
        <w:rPr>
          <w:rFonts w:hint="eastAsia"/>
        </w:rPr>
        <w:t>汇报</w:t>
      </w:r>
      <w:r w:rsidR="00AC7848">
        <w:t>我个人的一个情况</w:t>
      </w:r>
      <w:r w:rsidR="004B42E7">
        <w:rPr>
          <w:rFonts w:hint="eastAsia"/>
        </w:rPr>
        <w:t>：</w:t>
      </w:r>
      <w:r w:rsidR="00AC7848">
        <w:t>在调研了一圈之后，现在</w:t>
      </w:r>
      <w:r w:rsidR="00AC7848">
        <w:rPr>
          <w:rFonts w:hint="eastAsia"/>
        </w:rPr>
        <w:t>又</w:t>
      </w:r>
      <w:r w:rsidR="00AC7848">
        <w:t>回过头来研究</w:t>
      </w:r>
      <w:r w:rsidR="00AC7848">
        <w:rPr>
          <w:rFonts w:hint="eastAsia"/>
        </w:rPr>
        <w:t>v</w:t>
      </w:r>
      <w:r w:rsidR="00AC7848">
        <w:t>n.py了。</w:t>
      </w:r>
    </w:p>
    <w:p w:rsidR="00C15A27" w:rsidRDefault="00DE1D87" w:rsidP="00E81D93">
      <w:r>
        <w:t>与</w:t>
      </w:r>
      <w:r>
        <w:rPr>
          <w:rFonts w:hint="eastAsia"/>
        </w:rPr>
        <w:t>v</w:t>
      </w:r>
      <w:r>
        <w:t>n.py相关的每个小专题在网上都能找到相应</w:t>
      </w:r>
      <w:r w:rsidR="00C15A27">
        <w:t>介绍，但不成系统。</w:t>
      </w:r>
      <w:r w:rsidR="00065A8F">
        <w:t>整理这个文档</w:t>
      </w:r>
      <w:r w:rsidR="00C15A27">
        <w:t>花了挺</w:t>
      </w:r>
      <w:r w:rsidR="00C15A27">
        <w:rPr>
          <w:rFonts w:hint="eastAsia"/>
        </w:rPr>
        <w:t>大</w:t>
      </w:r>
      <w:r w:rsidR="00065A8F">
        <w:t>功夫，发出来</w:t>
      </w:r>
      <w:r w:rsidR="00C15A27">
        <w:t>有点儿舍不得，但想想人家源码都能分享，我一破文档还有什么舍不得的呀。</w:t>
      </w:r>
      <w:r w:rsidR="00065A8F">
        <w:rPr>
          <w:rFonts w:hint="eastAsia"/>
        </w:rPr>
        <w:t>希望</w:t>
      </w:r>
      <w:r>
        <w:rPr>
          <w:rFonts w:hint="eastAsia"/>
        </w:rPr>
        <w:t>本</w:t>
      </w:r>
      <w:r w:rsidR="00065A8F">
        <w:t>文档对大家能有帮助，</w:t>
      </w:r>
      <w:r w:rsidR="00C15A27">
        <w:t>但</w:t>
      </w:r>
      <w:r w:rsidR="001B526D">
        <w:t>还是</w:t>
      </w:r>
      <w:r w:rsidR="00065A8F">
        <w:t>说一句：</w:t>
      </w:r>
      <w:r w:rsidR="00C15A27">
        <w:t>真正深入的分析，只有靠自己。</w:t>
      </w:r>
    </w:p>
    <w:p w:rsidR="004B42E7" w:rsidRDefault="009100E7" w:rsidP="004B42E7">
      <w:r>
        <w:rPr>
          <w:rFonts w:hint="eastAsia"/>
        </w:rPr>
        <w:t>随着分析的深入</w:t>
      </w:r>
      <w:r w:rsidR="004B42E7">
        <w:rPr>
          <w:rFonts w:hint="eastAsia"/>
        </w:rPr>
        <w:t>可以看到，vn.py的编程技术很精妙，</w:t>
      </w:r>
      <w:r>
        <w:rPr>
          <w:rFonts w:hint="eastAsia"/>
        </w:rPr>
        <w:t>程序结构非常清晰。但毕竟是复杂系统，</w:t>
      </w:r>
      <w:r w:rsidR="004B42E7">
        <w:rPr>
          <w:rFonts w:hint="eastAsia"/>
        </w:rPr>
        <w:t>各部分相</w:t>
      </w:r>
      <w:r w:rsidR="001B526D">
        <w:rPr>
          <w:rFonts w:hint="eastAsia"/>
        </w:rPr>
        <w:t>互交叉，要想一开始就从代码入手，涉及哪个代码文件就</w:t>
      </w:r>
      <w:r w:rsidR="005164CE">
        <w:rPr>
          <w:rFonts w:hint="eastAsia"/>
        </w:rPr>
        <w:t>把它吃透，</w:t>
      </w:r>
      <w:r w:rsidR="004B42E7">
        <w:rPr>
          <w:rFonts w:hint="eastAsia"/>
        </w:rPr>
        <w:t>会非常困难。</w:t>
      </w:r>
      <w:r>
        <w:rPr>
          <w:rFonts w:hint="eastAsia"/>
        </w:rPr>
        <w:t>本文</w:t>
      </w:r>
      <w:r w:rsidR="004B42E7">
        <w:rPr>
          <w:rFonts w:hint="eastAsia"/>
        </w:rPr>
        <w:t>采用的方法是从功能入手，从多个代码文件中找出与</w:t>
      </w:r>
      <w:r>
        <w:rPr>
          <w:rFonts w:hint="eastAsia"/>
        </w:rPr>
        <w:t>该</w:t>
      </w:r>
      <w:r w:rsidR="004B42E7">
        <w:rPr>
          <w:rFonts w:hint="eastAsia"/>
        </w:rPr>
        <w:t>功能相关的代码，串成该功能的实现方法。用这种方法需要分析者有一定的</w:t>
      </w:r>
      <w:r w:rsidR="008E7F0C">
        <w:rPr>
          <w:rFonts w:hint="eastAsia"/>
        </w:rPr>
        <w:t>编程</w:t>
      </w:r>
      <w:r w:rsidR="004B42E7">
        <w:rPr>
          <w:rFonts w:hint="eastAsia"/>
        </w:rPr>
        <w:t>经验，</w:t>
      </w:r>
      <w:r w:rsidR="008E7F0C">
        <w:rPr>
          <w:rFonts w:hint="eastAsia"/>
        </w:rPr>
        <w:t>如果您现在编程经验还不是太充分，只需要跟随本文档的线索先分析起来</w:t>
      </w:r>
      <w:r w:rsidR="004B42E7">
        <w:rPr>
          <w:rFonts w:hint="eastAsia"/>
        </w:rPr>
        <w:t>，等对系统有了一定了解，</w:t>
      </w:r>
      <w:r w:rsidR="008E7F0C">
        <w:rPr>
          <w:rFonts w:hint="eastAsia"/>
        </w:rPr>
        <w:t>脱离文档</w:t>
      </w:r>
      <w:r w:rsidR="004B42E7">
        <w:rPr>
          <w:rFonts w:hint="eastAsia"/>
        </w:rPr>
        <w:t>自己</w:t>
      </w:r>
      <w:r w:rsidR="008E7F0C">
        <w:rPr>
          <w:rFonts w:hint="eastAsia"/>
        </w:rPr>
        <w:t>独立</w:t>
      </w:r>
      <w:r w:rsidR="004B42E7">
        <w:rPr>
          <w:rFonts w:hint="eastAsia"/>
        </w:rPr>
        <w:t>分析也不会有问题。</w:t>
      </w:r>
    </w:p>
    <w:p w:rsidR="00D1210C" w:rsidRPr="00D1210C" w:rsidRDefault="004A518D" w:rsidP="004A518D">
      <w:r>
        <w:t>本文档不是教学稿。本人水平有限，初学Python，初学</w:t>
      </w:r>
      <w:r>
        <w:rPr>
          <w:rFonts w:hint="eastAsia"/>
        </w:rPr>
        <w:t>v</w:t>
      </w:r>
      <w:r>
        <w:t>n.py，文档中肯定有很多问题和错误，敬请</w:t>
      </w:r>
      <w:r>
        <w:rPr>
          <w:rFonts w:hint="eastAsia"/>
        </w:rPr>
        <w:t>批评</w:t>
      </w:r>
      <w:r>
        <w:t>指正。</w:t>
      </w:r>
    </w:p>
    <w:p w:rsidR="00C15A27" w:rsidRDefault="00C15A27" w:rsidP="00C15A27">
      <w:pPr>
        <w:pStyle w:val="a4"/>
      </w:pPr>
      <w:r>
        <w:t>第一部分</w:t>
      </w:r>
      <w:r>
        <w:rPr>
          <w:rFonts w:hint="eastAsia"/>
        </w:rPr>
        <w:t xml:space="preserve"> </w:t>
      </w:r>
      <w:r w:rsidR="00711651">
        <w:rPr>
          <w:rFonts w:hint="eastAsia"/>
        </w:rPr>
        <w:t>初步分析</w:t>
      </w:r>
    </w:p>
    <w:p w:rsidR="00C15A27" w:rsidRDefault="00C15A27" w:rsidP="00C15A27">
      <w:r>
        <w:t>学习</w:t>
      </w:r>
      <w:r>
        <w:rPr>
          <w:rFonts w:hint="eastAsia"/>
        </w:rPr>
        <w:t>v</w:t>
      </w:r>
      <w:r>
        <w:t>n.py有一个星期了，时间上绝对是新手。但以前除了自己编程，还有挺多分析别人程序的经历，包括</w:t>
      </w:r>
      <w:r>
        <w:rPr>
          <w:rFonts w:hint="eastAsia"/>
        </w:rPr>
        <w:t>SQLite、</w:t>
      </w:r>
      <w:r>
        <w:t>MySQL、PostgreSQL、Weka、</w:t>
      </w:r>
      <w:r>
        <w:rPr>
          <w:rFonts w:hint="eastAsia"/>
        </w:rPr>
        <w:t>T</w:t>
      </w:r>
      <w:r w:rsidRPr="001C1DFE">
        <w:t>anagra</w:t>
      </w:r>
      <w:r>
        <w:t>等，</w:t>
      </w:r>
      <w:r w:rsidR="00884CD5">
        <w:t>有了这些经验，</w:t>
      </w:r>
      <w:r>
        <w:t>分析</w:t>
      </w:r>
      <w:r>
        <w:rPr>
          <w:rFonts w:hint="eastAsia"/>
        </w:rPr>
        <w:t>v</w:t>
      </w:r>
      <w:r>
        <w:t>n.py时可以少走不少弯路。</w:t>
      </w:r>
    </w:p>
    <w:p w:rsidR="00C15A27" w:rsidRDefault="00C15A27" w:rsidP="00C15A27">
      <w:r>
        <w:rPr>
          <w:rFonts w:hint="eastAsia"/>
        </w:rPr>
        <w:t>学习v</w:t>
      </w:r>
      <w:r>
        <w:t>n.py这么好的程序，一个星期肯定不够，我也会继续学习，也会继续整理文档。但把这个时间点的新手文档发出来，或许对</w:t>
      </w:r>
      <w:r>
        <w:rPr>
          <w:rFonts w:hint="eastAsia"/>
        </w:rPr>
        <w:t>同辈</w:t>
      </w:r>
      <w:r>
        <w:t>新手更有帮助，咱们可能正走着同样的路，而且可能就是肩并着肩。</w:t>
      </w:r>
    </w:p>
    <w:p w:rsidR="00C15A27" w:rsidRPr="00D67031" w:rsidRDefault="00C15A27" w:rsidP="00C15A27">
      <w:pPr>
        <w:rPr>
          <w:color w:val="FF0000"/>
        </w:rPr>
      </w:pPr>
      <w:r w:rsidRPr="00D67031">
        <w:rPr>
          <w:rFonts w:hint="eastAsia"/>
          <w:color w:val="FF0000"/>
        </w:rPr>
        <w:t>不同人分析源码的方法不同，有的人是直奔目标模块深入分析，而我喜欢先搞清代码的整体结构。</w:t>
      </w:r>
      <w:r w:rsidR="004A518D">
        <w:rPr>
          <w:rFonts w:hint="eastAsia"/>
          <w:color w:val="FF0000"/>
        </w:rPr>
        <w:t>本部分</w:t>
      </w:r>
      <w:r w:rsidRPr="00D67031">
        <w:rPr>
          <w:rFonts w:hint="eastAsia"/>
          <w:color w:val="FF0000"/>
        </w:rPr>
        <w:t>主要介绍以数据结构为基础的各模块之间的调用关系。如果您不喜欢这种方式，就不用再往下看了。</w:t>
      </w:r>
    </w:p>
    <w:p w:rsidR="00C15A27" w:rsidRDefault="004A518D" w:rsidP="00C15A27">
      <w:r>
        <w:rPr>
          <w:rFonts w:hint="eastAsia"/>
        </w:rPr>
        <w:t>本</w:t>
      </w:r>
      <w:r>
        <w:t>部分是</w:t>
      </w:r>
      <w:r w:rsidR="00C15A27">
        <w:t>后续分析工作的基础。从</w:t>
      </w:r>
      <w:r w:rsidR="00C15A27">
        <w:rPr>
          <w:rFonts w:hint="eastAsia"/>
        </w:rPr>
        <w:t>v</w:t>
      </w:r>
      <w:r w:rsidR="00C15A27">
        <w:t>n.py源码的下载、安装、</w:t>
      </w:r>
      <w:r w:rsidR="00C72B64">
        <w:rPr>
          <w:rFonts w:hint="eastAsia"/>
        </w:rPr>
        <w:t>程序</w:t>
      </w:r>
      <w:r w:rsidR="00C72B64">
        <w:t>主函数</w:t>
      </w:r>
      <w:r w:rsidR="00C15A27">
        <w:t>、主窗口入手，</w:t>
      </w:r>
      <w:r w:rsidR="00C15A27">
        <w:rPr>
          <w:rFonts w:hint="eastAsia"/>
        </w:rPr>
        <w:t>先跟</w:t>
      </w:r>
      <w:r w:rsidR="00C15A27">
        <w:t>您一起把源码运行起来。再</w:t>
      </w:r>
      <w:r w:rsidR="00C15A27">
        <w:rPr>
          <w:rFonts w:hint="eastAsia"/>
        </w:rPr>
        <w:t>聚焦</w:t>
      </w:r>
      <w:r w:rsidR="00C15A27">
        <w:t>于</w:t>
      </w:r>
      <w:r w:rsidR="00C15A27">
        <w:rPr>
          <w:rFonts w:hint="eastAsia"/>
        </w:rPr>
        <w:t>v</w:t>
      </w:r>
      <w:r w:rsidR="00C15A27">
        <w:t>n.py的一个重要应用“CTA回测”，从各个层次上分析其源码，包括相关的数据库操作、多线程机制、事件引擎机制等，把这个应用从顶到底，再从底到顶贯通起来。</w:t>
      </w:r>
      <w:r w:rsidR="00C15A27">
        <w:rPr>
          <w:rFonts w:hint="eastAsia"/>
        </w:rPr>
        <w:t>明白</w:t>
      </w:r>
      <w:r w:rsidR="00C15A27">
        <w:t>了这些内容，再分析其它的</w:t>
      </w:r>
      <w:r w:rsidR="00C15A27">
        <w:rPr>
          <w:rFonts w:hint="eastAsia"/>
        </w:rPr>
        <w:t>功能</w:t>
      </w:r>
      <w:r w:rsidR="00C15A27">
        <w:t>就会事半功倍。</w:t>
      </w:r>
    </w:p>
    <w:p w:rsidR="001E4DFF" w:rsidRDefault="001E4DFF" w:rsidP="00C15A27">
      <w:r>
        <w:t>本部分目标：</w:t>
      </w:r>
      <w:r>
        <w:rPr>
          <w:rFonts w:hint="eastAsia"/>
        </w:rPr>
        <w:t>理清v</w:t>
      </w:r>
      <w:r>
        <w:t>n.py程序的整体架构。</w:t>
      </w:r>
    </w:p>
    <w:p w:rsidR="00D43758" w:rsidRDefault="00AC7848" w:rsidP="00D43758">
      <w:pPr>
        <w:pStyle w:val="1"/>
      </w:pPr>
      <w:r>
        <w:t>准备工作</w:t>
      </w:r>
    </w:p>
    <w:p w:rsidR="000C4353" w:rsidRPr="000C4353" w:rsidRDefault="00210F6E" w:rsidP="000C4353">
      <w:r>
        <w:rPr>
          <w:rFonts w:hint="eastAsia"/>
        </w:rPr>
        <w:t>本</w:t>
      </w:r>
      <w:r w:rsidR="000C4353">
        <w:t>部分</w:t>
      </w:r>
      <w:r>
        <w:t>只是</w:t>
      </w:r>
      <w:r w:rsidR="000C4353">
        <w:t>简述，每项内容在网上都有很多帖子可以参考。</w:t>
      </w:r>
    </w:p>
    <w:p w:rsidR="00D43758" w:rsidRDefault="00D43758" w:rsidP="00D43758">
      <w:pPr>
        <w:pStyle w:val="2"/>
      </w:pPr>
      <w:r>
        <w:t>源码下载</w:t>
      </w:r>
    </w:p>
    <w:p w:rsidR="00D43758" w:rsidRDefault="00D22A94" w:rsidP="00D43758">
      <w:r>
        <w:rPr>
          <w:rFonts w:hint="eastAsia"/>
        </w:rPr>
        <w:t>v</w:t>
      </w:r>
      <w:r>
        <w:t>n.py的官网是</w:t>
      </w:r>
      <w:hyperlink r:id="rId7" w:history="1">
        <w:r w:rsidRPr="008E3DA3">
          <w:rPr>
            <w:rStyle w:val="a6"/>
          </w:rPr>
          <w:t>http://www.vnpy.com/</w:t>
        </w:r>
      </w:hyperlink>
      <w:r>
        <w:t>。点击主页上的“获取源码”，转到</w:t>
      </w:r>
      <w:r w:rsidRPr="00D22A94">
        <w:t>GitHub</w:t>
      </w:r>
      <w:r>
        <w:t>上去下载。</w:t>
      </w:r>
      <w:r>
        <w:rPr>
          <w:rFonts w:hint="eastAsia"/>
        </w:rPr>
        <w:t>跳</w:t>
      </w:r>
      <w:r>
        <w:t>转到的页面是</w:t>
      </w:r>
      <w:r>
        <w:rPr>
          <w:rFonts w:hint="eastAsia"/>
        </w:rPr>
        <w:t>v</w:t>
      </w:r>
      <w:r>
        <w:t>n.py的介绍（</w:t>
      </w:r>
      <w:r>
        <w:rPr>
          <w:rFonts w:hint="eastAsia"/>
        </w:rPr>
        <w:t>v</w:t>
      </w:r>
      <w:r>
        <w:t>n.py在GitHub上的主页）</w:t>
      </w:r>
      <w:r w:rsidR="004F4F97">
        <w:t>，其中讲到安装时，有超链跳转到下载页面，如下图。</w:t>
      </w:r>
    </w:p>
    <w:p w:rsidR="004F4F97" w:rsidRDefault="004F4F97" w:rsidP="00D43758">
      <w:r>
        <w:rPr>
          <w:rFonts w:hint="eastAsia"/>
          <w:noProof/>
        </w:rPr>
        <w:lastRenderedPageBreak/>
        <w:drawing>
          <wp:inline distT="0" distB="0" distL="0" distR="0">
            <wp:extent cx="3077308" cy="1653309"/>
            <wp:effectExtent l="0" t="0" r="0" b="444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5414" cy="166303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4F97" w:rsidRDefault="004F4F97" w:rsidP="00D43758">
      <w:r>
        <w:t>当前的最新版本是</w:t>
      </w:r>
      <w:r>
        <w:rPr>
          <w:rFonts w:hint="eastAsia"/>
        </w:rPr>
        <w:t>v</w:t>
      </w:r>
      <w:r>
        <w:t xml:space="preserve">n.py </w:t>
      </w:r>
      <w:r>
        <w:rPr>
          <w:rFonts w:hint="eastAsia"/>
        </w:rPr>
        <w:t>2</w:t>
      </w:r>
      <w:r>
        <w:t>.0.7，我是Windows环境，下载Zip文件，如下图。</w:t>
      </w:r>
    </w:p>
    <w:p w:rsidR="004F4F97" w:rsidRDefault="004F4F97" w:rsidP="00D43758">
      <w:r>
        <w:rPr>
          <w:rFonts w:hint="eastAsia"/>
          <w:noProof/>
        </w:rPr>
        <w:drawing>
          <wp:inline distT="0" distB="0" distL="0" distR="0">
            <wp:extent cx="1406769" cy="926913"/>
            <wp:effectExtent l="0" t="0" r="3175" b="6985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6499" cy="93991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4F97" w:rsidRDefault="004F4F97" w:rsidP="00D43758">
      <w:r>
        <w:t>吐槽一下，</w:t>
      </w:r>
      <w:r w:rsidRPr="00D22A94">
        <w:t>GitHub</w:t>
      </w:r>
      <w:r>
        <w:t>的下载速度慢点不要紧，讨厌的是</w:t>
      </w:r>
      <w:r w:rsidR="00210F6E">
        <w:rPr>
          <w:rFonts w:hint="eastAsia"/>
        </w:rPr>
        <w:t>经常</w:t>
      </w:r>
      <w:r>
        <w:t>中断，中断了就得重下。我下了一天多，下了无数次</w:t>
      </w:r>
      <w:r w:rsidR="00210F6E">
        <w:t>，最终</w:t>
      </w:r>
      <w:r>
        <w:t>也没有下载成功</w:t>
      </w:r>
      <w:r w:rsidR="00DB44FF">
        <w:rPr>
          <w:rFonts w:hint="eastAsia"/>
        </w:rPr>
        <w:t>。</w:t>
      </w:r>
      <w:r>
        <w:t>后来在码云上下</w:t>
      </w:r>
      <w:r w:rsidR="00DB44FF">
        <w:rPr>
          <w:rFonts w:hint="eastAsia"/>
        </w:rPr>
        <w:t>载</w:t>
      </w:r>
      <w:r w:rsidR="00DB44FF">
        <w:t>，速度飞快，链接是</w:t>
      </w:r>
      <w:hyperlink r:id="rId10" w:history="1">
        <w:r w:rsidR="00DB44FF" w:rsidRPr="006A4AF6">
          <w:rPr>
            <w:rStyle w:val="a6"/>
          </w:rPr>
          <w:t>https://gitee.com/mirrors/vn-py</w:t>
        </w:r>
      </w:hyperlink>
      <w:r w:rsidR="00DB44FF">
        <w:t>。</w:t>
      </w:r>
    </w:p>
    <w:p w:rsidR="00D43758" w:rsidRDefault="00D43758" w:rsidP="00D43758">
      <w:pPr>
        <w:pStyle w:val="2"/>
      </w:pPr>
      <w:r>
        <w:t>源码安装</w:t>
      </w:r>
    </w:p>
    <w:p w:rsidR="000C4353" w:rsidRDefault="000C4353" w:rsidP="000C4353">
      <w:r>
        <w:t>安装</w:t>
      </w:r>
      <w:r>
        <w:rPr>
          <w:rFonts w:hint="eastAsia"/>
        </w:rPr>
        <w:t>v</w:t>
      </w:r>
      <w:r>
        <w:t>n.py源码之前，您需要先安装Python环境</w:t>
      </w:r>
      <w:r w:rsidR="00D70C54">
        <w:rPr>
          <w:rFonts w:hint="eastAsia"/>
        </w:rPr>
        <w:t>，</w:t>
      </w:r>
      <w:r>
        <w:t>这个环境相信您已经有了</w:t>
      </w:r>
      <w:r w:rsidR="00D70C54">
        <w:rPr>
          <w:rFonts w:hint="eastAsia"/>
        </w:rPr>
        <w:t>。</w:t>
      </w:r>
      <w:r>
        <w:rPr>
          <w:rFonts w:hint="eastAsia"/>
        </w:rPr>
        <w:t>v</w:t>
      </w:r>
      <w:r>
        <w:t xml:space="preserve">n.py </w:t>
      </w:r>
      <w:r>
        <w:rPr>
          <w:rFonts w:hint="eastAsia"/>
        </w:rPr>
        <w:t>2</w:t>
      </w:r>
      <w:r>
        <w:t>.0.7要求Python版本在</w:t>
      </w:r>
      <w:r>
        <w:rPr>
          <w:rFonts w:hint="eastAsia"/>
        </w:rPr>
        <w:t>3</w:t>
      </w:r>
      <w:r>
        <w:t>.7以上。</w:t>
      </w:r>
    </w:p>
    <w:p w:rsidR="00D43758" w:rsidRDefault="004F4F97" w:rsidP="00D43758">
      <w:r>
        <w:rPr>
          <w:rFonts w:hint="eastAsia"/>
        </w:rPr>
        <w:t>将下载的</w:t>
      </w:r>
      <w:r w:rsidR="000C4353">
        <w:rPr>
          <w:rFonts w:hint="eastAsia"/>
        </w:rPr>
        <w:t>Zip文件解压到一个文件夹，我是解压到</w:t>
      </w:r>
    </w:p>
    <w:p w:rsidR="000C4353" w:rsidRDefault="000C4353" w:rsidP="000C4353">
      <w:pPr>
        <w:pStyle w:val="a5"/>
      </w:pPr>
      <w:r w:rsidRPr="000C4353">
        <w:t>D:\vnpy207</w:t>
      </w:r>
    </w:p>
    <w:p w:rsidR="000C4353" w:rsidRDefault="000C4353" w:rsidP="00D43758">
      <w:r>
        <w:t>后面的介绍都会以此为基础进行。</w:t>
      </w:r>
    </w:p>
    <w:p w:rsidR="000C4353" w:rsidRDefault="000C4353" w:rsidP="00D43758">
      <w:r>
        <w:t>执行</w:t>
      </w:r>
      <w:r w:rsidRPr="000C4353">
        <w:t>D:\vnpy207</w:t>
      </w:r>
      <w:r>
        <w:t>中的</w:t>
      </w:r>
      <w:r>
        <w:rPr>
          <w:rFonts w:hint="eastAsia"/>
        </w:rPr>
        <w:t>i</w:t>
      </w:r>
      <w:r>
        <w:t>nstall.bat批处理文件</w:t>
      </w:r>
      <w:r w:rsidR="00805EEA">
        <w:t>进行安装</w:t>
      </w:r>
      <w:r>
        <w:t>，自动下载安装</w:t>
      </w:r>
      <w:r>
        <w:rPr>
          <w:rFonts w:hint="eastAsia"/>
        </w:rPr>
        <w:t>需要</w:t>
      </w:r>
      <w:r>
        <w:t>的</w:t>
      </w:r>
      <w:r w:rsidR="00805EEA">
        <w:rPr>
          <w:rFonts w:hint="eastAsia"/>
        </w:rPr>
        <w:t>包</w:t>
      </w:r>
      <w:r>
        <w:t>。</w:t>
      </w:r>
    </w:p>
    <w:p w:rsidR="00805EEA" w:rsidRDefault="00805EEA" w:rsidP="00805EEA">
      <w:r>
        <w:t>我电脑中装的是An</w:t>
      </w:r>
      <w:r>
        <w:rPr>
          <w:rFonts w:hint="eastAsia"/>
        </w:rPr>
        <w:t>a</w:t>
      </w:r>
      <w:r>
        <w:t>conda3，包比较全，安装过程</w:t>
      </w:r>
      <w:r>
        <w:rPr>
          <w:rFonts w:hint="eastAsia"/>
        </w:rPr>
        <w:t>很快</w:t>
      </w:r>
      <w:r>
        <w:t>成功。感觉</w:t>
      </w:r>
      <w:r>
        <w:rPr>
          <w:rFonts w:hint="eastAsia"/>
        </w:rPr>
        <w:t>v</w:t>
      </w:r>
      <w:r>
        <w:t>n.py适应性挺强，我试了在纯的Python环境下安装，需要下载的包很多，需要很长时间，有些还出错，没有成功</w:t>
      </w:r>
      <w:r w:rsidR="00711651">
        <w:rPr>
          <w:rFonts w:hint="eastAsia"/>
        </w:rPr>
        <w:t>。</w:t>
      </w:r>
      <w:r w:rsidR="00711651">
        <w:t>后来出差</w:t>
      </w:r>
      <w:r w:rsidR="00711651">
        <w:rPr>
          <w:rFonts w:hint="eastAsia"/>
        </w:rPr>
        <w:t>没有</w:t>
      </w:r>
      <w:r w:rsidR="00711651">
        <w:t>再试，相信对于高手</w:t>
      </w:r>
      <w:r w:rsidR="00711651">
        <w:rPr>
          <w:rFonts w:hint="eastAsia"/>
        </w:rPr>
        <w:t>/老手来说这不是问题。</w:t>
      </w:r>
    </w:p>
    <w:p w:rsidR="000C4353" w:rsidRDefault="000C4353" w:rsidP="000C4353">
      <w:pPr>
        <w:pStyle w:val="2"/>
      </w:pPr>
      <w:r>
        <w:rPr>
          <w:rFonts w:hint="eastAsia"/>
        </w:rPr>
        <w:t>v</w:t>
      </w:r>
      <w:r>
        <w:t>n.py</w:t>
      </w:r>
      <w:r>
        <w:t>的启动</w:t>
      </w:r>
    </w:p>
    <w:p w:rsidR="000C4353" w:rsidRDefault="009661B0" w:rsidP="000C4353">
      <w:r>
        <w:rPr>
          <w:rFonts w:hint="eastAsia"/>
        </w:rPr>
        <w:t>在</w:t>
      </w:r>
      <w:r w:rsidRPr="000C4353">
        <w:t>D:\vnpy207</w:t>
      </w:r>
      <w:r>
        <w:t>中创建一个新的Python文件</w:t>
      </w:r>
      <w:r>
        <w:rPr>
          <w:rFonts w:hint="eastAsia"/>
        </w:rPr>
        <w:t>r</w:t>
      </w:r>
      <w:r>
        <w:t>un.py，内容如下：</w:t>
      </w:r>
    </w:p>
    <w:p w:rsidR="009661B0" w:rsidRDefault="009661B0" w:rsidP="009661B0">
      <w:pPr>
        <w:pStyle w:val="a5"/>
      </w:pPr>
      <w:r>
        <w:t>from vnpy.event import EventEngine</w:t>
      </w:r>
    </w:p>
    <w:p w:rsidR="009661B0" w:rsidRDefault="009661B0" w:rsidP="009661B0">
      <w:pPr>
        <w:pStyle w:val="a5"/>
      </w:pPr>
      <w:r>
        <w:t>from vnpy.trader.engine import MainEngine</w:t>
      </w:r>
    </w:p>
    <w:p w:rsidR="009661B0" w:rsidRDefault="009661B0" w:rsidP="009661B0">
      <w:pPr>
        <w:pStyle w:val="a5"/>
      </w:pPr>
      <w:r>
        <w:t>from vnpy.trader.ui import MainWindow, create_qapp</w:t>
      </w:r>
    </w:p>
    <w:p w:rsidR="009661B0" w:rsidRDefault="009661B0" w:rsidP="009661B0">
      <w:pPr>
        <w:pStyle w:val="a5"/>
      </w:pPr>
      <w:r>
        <w:t>from vnpy.gateway.ctp import CtpGateway</w:t>
      </w:r>
    </w:p>
    <w:p w:rsidR="009661B0" w:rsidRDefault="009661B0" w:rsidP="009661B0">
      <w:pPr>
        <w:pStyle w:val="a5"/>
      </w:pPr>
      <w:r>
        <w:t>from vnpy.app.cta_strategy import CtaStrategyApp</w:t>
      </w:r>
    </w:p>
    <w:p w:rsidR="009661B0" w:rsidRDefault="009661B0" w:rsidP="009661B0">
      <w:pPr>
        <w:pStyle w:val="a5"/>
      </w:pPr>
      <w:r>
        <w:t>from vnpy.app.cta_backtester import CtaBacktesterApp</w:t>
      </w:r>
    </w:p>
    <w:p w:rsidR="009661B0" w:rsidRDefault="009661B0" w:rsidP="009661B0">
      <w:pPr>
        <w:pStyle w:val="a5"/>
      </w:pPr>
    </w:p>
    <w:p w:rsidR="009661B0" w:rsidRDefault="009661B0" w:rsidP="009661B0">
      <w:pPr>
        <w:pStyle w:val="a5"/>
      </w:pPr>
      <w:r>
        <w:t>def main（）:</w:t>
      </w:r>
    </w:p>
    <w:p w:rsidR="009661B0" w:rsidRDefault="009661B0" w:rsidP="009661B0">
      <w:pPr>
        <w:pStyle w:val="a5"/>
      </w:pPr>
      <w:r>
        <w:t xml:space="preserve">    """Start VN Trader"""</w:t>
      </w:r>
    </w:p>
    <w:p w:rsidR="009661B0" w:rsidRDefault="009661B0" w:rsidP="009661B0">
      <w:pPr>
        <w:pStyle w:val="a5"/>
      </w:pPr>
      <w:r>
        <w:t xml:space="preserve">    qapp = create_qapp（）</w:t>
      </w:r>
    </w:p>
    <w:p w:rsidR="009661B0" w:rsidRDefault="009661B0" w:rsidP="009661B0">
      <w:pPr>
        <w:pStyle w:val="a5"/>
      </w:pPr>
    </w:p>
    <w:p w:rsidR="009661B0" w:rsidRDefault="009661B0" w:rsidP="009661B0">
      <w:pPr>
        <w:pStyle w:val="a5"/>
      </w:pPr>
      <w:r>
        <w:t xml:space="preserve">    event_engine = EventEngine（）</w:t>
      </w:r>
    </w:p>
    <w:p w:rsidR="009661B0" w:rsidRDefault="009661B0" w:rsidP="009661B0">
      <w:pPr>
        <w:pStyle w:val="a5"/>
      </w:pPr>
      <w:r>
        <w:t xml:space="preserve">    main_engine = MainEngine（event_engine）</w:t>
      </w:r>
    </w:p>
    <w:p w:rsidR="009661B0" w:rsidRDefault="009661B0" w:rsidP="009661B0">
      <w:pPr>
        <w:pStyle w:val="a5"/>
      </w:pPr>
      <w:r>
        <w:t xml:space="preserve">    </w:t>
      </w:r>
    </w:p>
    <w:p w:rsidR="009661B0" w:rsidRDefault="009661B0" w:rsidP="009661B0">
      <w:pPr>
        <w:pStyle w:val="a5"/>
      </w:pPr>
      <w:r>
        <w:t xml:space="preserve">    main_engine.add_gateway（CtpGateway）</w:t>
      </w:r>
    </w:p>
    <w:p w:rsidR="009661B0" w:rsidRDefault="009661B0" w:rsidP="009661B0">
      <w:pPr>
        <w:pStyle w:val="a5"/>
      </w:pPr>
      <w:r>
        <w:t xml:space="preserve">    main_engine.add_app（CtaStrategyApp）</w:t>
      </w:r>
    </w:p>
    <w:p w:rsidR="009661B0" w:rsidRDefault="009661B0" w:rsidP="009661B0">
      <w:pPr>
        <w:pStyle w:val="a5"/>
      </w:pPr>
      <w:r>
        <w:t xml:space="preserve">    main_engine.add_app（CtaBacktesterApp）</w:t>
      </w:r>
    </w:p>
    <w:p w:rsidR="009661B0" w:rsidRDefault="009661B0" w:rsidP="009661B0">
      <w:pPr>
        <w:pStyle w:val="a5"/>
      </w:pPr>
    </w:p>
    <w:p w:rsidR="009661B0" w:rsidRDefault="009661B0" w:rsidP="009661B0">
      <w:pPr>
        <w:pStyle w:val="a5"/>
      </w:pPr>
      <w:r>
        <w:t xml:space="preserve">    main_window = MainWindow（main_engine, event_engine）</w:t>
      </w:r>
    </w:p>
    <w:p w:rsidR="009661B0" w:rsidRDefault="009661B0" w:rsidP="009661B0">
      <w:pPr>
        <w:pStyle w:val="a5"/>
      </w:pPr>
      <w:r>
        <w:t xml:space="preserve">    main_window.showMaximized（）</w:t>
      </w:r>
    </w:p>
    <w:p w:rsidR="009661B0" w:rsidRDefault="009661B0" w:rsidP="009661B0">
      <w:pPr>
        <w:pStyle w:val="a5"/>
      </w:pPr>
    </w:p>
    <w:p w:rsidR="009661B0" w:rsidRDefault="009661B0" w:rsidP="009661B0">
      <w:pPr>
        <w:pStyle w:val="a5"/>
      </w:pPr>
      <w:r>
        <w:t xml:space="preserve">    qapp.exec（）</w:t>
      </w:r>
    </w:p>
    <w:p w:rsidR="009661B0" w:rsidRDefault="009661B0" w:rsidP="009661B0">
      <w:pPr>
        <w:pStyle w:val="a5"/>
      </w:pPr>
    </w:p>
    <w:p w:rsidR="009661B0" w:rsidRDefault="009661B0" w:rsidP="009661B0">
      <w:pPr>
        <w:pStyle w:val="a5"/>
      </w:pPr>
      <w:r>
        <w:t>if __name__ == "__main__":</w:t>
      </w:r>
    </w:p>
    <w:p w:rsidR="009661B0" w:rsidRDefault="009661B0" w:rsidP="009661B0">
      <w:pPr>
        <w:pStyle w:val="a5"/>
      </w:pPr>
      <w:r>
        <w:t xml:space="preserve">    main（）</w:t>
      </w:r>
    </w:p>
    <w:p w:rsidR="009661B0" w:rsidRDefault="009661B0" w:rsidP="009661B0">
      <w:r>
        <w:rPr>
          <w:rFonts w:hint="eastAsia"/>
        </w:rPr>
        <w:t>打开</w:t>
      </w:r>
      <w:r>
        <w:t>CMD</w:t>
      </w:r>
      <w:r>
        <w:rPr>
          <w:rFonts w:hint="eastAsia"/>
        </w:rPr>
        <w:t>，</w:t>
      </w:r>
      <w:r w:rsidR="00DF6E7E">
        <w:rPr>
          <w:rFonts w:hint="eastAsia"/>
        </w:rPr>
        <w:t>转到</w:t>
      </w:r>
      <w:r w:rsidR="00DF6E7E" w:rsidRPr="000C4353">
        <w:t>D:\vnpy207</w:t>
      </w:r>
      <w:r w:rsidR="00DF6E7E">
        <w:t>目录，</w:t>
      </w:r>
      <w:r>
        <w:t>运行下</w:t>
      </w:r>
      <w:r>
        <w:rPr>
          <w:rFonts w:hint="eastAsia"/>
        </w:rPr>
        <w:t>面</w:t>
      </w:r>
      <w:r>
        <w:t>命令：</w:t>
      </w:r>
    </w:p>
    <w:p w:rsidR="009661B0" w:rsidRDefault="009661B0" w:rsidP="009661B0">
      <w:pPr>
        <w:pStyle w:val="a5"/>
      </w:pPr>
      <w:r>
        <w:t>python run.py</w:t>
      </w:r>
    </w:p>
    <w:p w:rsidR="009661B0" w:rsidRDefault="00382192" w:rsidP="000C4353">
      <w:r>
        <w:t>就可以启动</w:t>
      </w:r>
      <w:r>
        <w:rPr>
          <w:rFonts w:hint="eastAsia"/>
        </w:rPr>
        <w:t>v</w:t>
      </w:r>
      <w:r>
        <w:t>n.py。</w:t>
      </w:r>
    </w:p>
    <w:p w:rsidR="00DF6E7E" w:rsidRDefault="00DF6E7E" w:rsidP="000C4353">
      <w:r>
        <w:t>使用CMD有多种方法，如：</w:t>
      </w:r>
    </w:p>
    <w:p w:rsidR="00DF6E7E" w:rsidRDefault="00DF6E7E" w:rsidP="000C4353">
      <w:r>
        <w:rPr>
          <w:rFonts w:hint="eastAsia"/>
        </w:rPr>
        <w:t>1</w:t>
      </w:r>
      <w:r>
        <w:t>-使用Windows的“运行”功能，运行CMD。</w:t>
      </w:r>
    </w:p>
    <w:p w:rsidR="000F6C34" w:rsidRDefault="00DF6E7E" w:rsidP="000C4353">
      <w:r>
        <w:rPr>
          <w:rFonts w:hint="eastAsia"/>
        </w:rPr>
        <w:t>2</w:t>
      </w:r>
      <w:r>
        <w:t>-使用Windows的资源管理器，在</w:t>
      </w:r>
      <w:r w:rsidRPr="000C4353">
        <w:t>D:\vnpy207</w:t>
      </w:r>
      <w:r>
        <w:t>目录下，</w:t>
      </w:r>
      <w:r w:rsidR="000F6C34">
        <w:t>按住Shift</w:t>
      </w:r>
      <w:r>
        <w:rPr>
          <w:rFonts w:hint="eastAsia"/>
        </w:rPr>
        <w:t>键</w:t>
      </w:r>
      <w:r>
        <w:t>，</w:t>
      </w:r>
      <w:r w:rsidR="000F6C34">
        <w:t>点击鼠标右键</w:t>
      </w:r>
      <w:r>
        <w:rPr>
          <w:rFonts w:hint="eastAsia"/>
        </w:rPr>
        <w:t>，</w:t>
      </w:r>
      <w:r>
        <w:t>在弹出菜单中选择“</w:t>
      </w:r>
      <w:r w:rsidR="000F6C34">
        <w:t>在此处打开PowerShell</w:t>
      </w:r>
      <w:r>
        <w:t>窗口”。</w:t>
      </w:r>
    </w:p>
    <w:p w:rsidR="00E264D6" w:rsidRDefault="00DF6E7E" w:rsidP="000C4353">
      <w:r>
        <w:t>如果上述方法都不行，</w:t>
      </w:r>
      <w:r w:rsidR="00E264D6">
        <w:t>比如可能出现以下出错信息：</w:t>
      </w:r>
    </w:p>
    <w:p w:rsidR="00E264D6" w:rsidRDefault="00E264D6" w:rsidP="00E264D6">
      <w:pPr>
        <w:pStyle w:val="a5"/>
      </w:pPr>
      <w:r>
        <w:t>Traceback (most recent call last):</w:t>
      </w:r>
    </w:p>
    <w:p w:rsidR="00E264D6" w:rsidRDefault="00E264D6" w:rsidP="00E264D6">
      <w:pPr>
        <w:pStyle w:val="a5"/>
      </w:pPr>
      <w:r>
        <w:t xml:space="preserve">  File "run.py", line 5, in &lt;module&gt;</w:t>
      </w:r>
    </w:p>
    <w:p w:rsidR="00E264D6" w:rsidRDefault="00E264D6" w:rsidP="00E264D6">
      <w:pPr>
        <w:pStyle w:val="a5"/>
      </w:pPr>
      <w:r>
        <w:t xml:space="preserve">    from vnpy.gateway.da import DaGateway</w:t>
      </w:r>
    </w:p>
    <w:p w:rsidR="00E264D6" w:rsidRDefault="00E264D6" w:rsidP="00E264D6">
      <w:pPr>
        <w:pStyle w:val="a5"/>
      </w:pPr>
      <w:r>
        <w:t xml:space="preserve">  File "D:\vnpy207\vnpy\gateway\da\__init__.py", line 1, in &lt;module&gt;</w:t>
      </w:r>
    </w:p>
    <w:p w:rsidR="00E264D6" w:rsidRDefault="00E264D6" w:rsidP="00E264D6">
      <w:pPr>
        <w:pStyle w:val="a5"/>
      </w:pPr>
      <w:r>
        <w:t xml:space="preserve">    from .da_gateway import DaGateway</w:t>
      </w:r>
    </w:p>
    <w:p w:rsidR="00E264D6" w:rsidRDefault="00E264D6" w:rsidP="00E264D6">
      <w:pPr>
        <w:pStyle w:val="a5"/>
      </w:pPr>
      <w:r>
        <w:t xml:space="preserve">  File "D:\vnpy207\vnpy\gateway\da\da_gateway.py", line 7, in &lt;module&gt;</w:t>
      </w:r>
    </w:p>
    <w:p w:rsidR="00E264D6" w:rsidRDefault="00E264D6" w:rsidP="00E264D6">
      <w:pPr>
        <w:pStyle w:val="a5"/>
      </w:pPr>
      <w:r>
        <w:t xml:space="preserve">    import wmi</w:t>
      </w:r>
    </w:p>
    <w:p w:rsidR="00E264D6" w:rsidRDefault="00E264D6" w:rsidP="00E264D6">
      <w:pPr>
        <w:pStyle w:val="a5"/>
      </w:pPr>
      <w:r>
        <w:t xml:space="preserve">  File "D:\vnstudio\lib\site-packages\wmi.py", line 88, in &lt;module&gt;</w:t>
      </w:r>
    </w:p>
    <w:p w:rsidR="00E264D6" w:rsidRDefault="00E264D6" w:rsidP="00E264D6">
      <w:pPr>
        <w:pStyle w:val="a5"/>
      </w:pPr>
      <w:r>
        <w:t xml:space="preserve">    from win32com.client import GetObject, Dispatch</w:t>
      </w:r>
    </w:p>
    <w:p w:rsidR="00E264D6" w:rsidRDefault="00E264D6" w:rsidP="00E264D6">
      <w:pPr>
        <w:pStyle w:val="a5"/>
      </w:pPr>
      <w:r>
        <w:t xml:space="preserve">  File "D:\vnstudio\lib\site-packages\win32com\__init__.py", line 5, in &lt;module&gt;</w:t>
      </w:r>
    </w:p>
    <w:p w:rsidR="00E264D6" w:rsidRDefault="00E264D6" w:rsidP="00E264D6">
      <w:pPr>
        <w:pStyle w:val="a5"/>
      </w:pPr>
      <w:r>
        <w:t xml:space="preserve">    import win32api, sys, os</w:t>
      </w:r>
    </w:p>
    <w:p w:rsidR="00E264D6" w:rsidRDefault="00E264D6" w:rsidP="00E264D6">
      <w:pPr>
        <w:pStyle w:val="a5"/>
      </w:pPr>
      <w:r>
        <w:t>ImportError: DLL load failed: 找不到指定的程序。</w:t>
      </w:r>
    </w:p>
    <w:p w:rsidR="00DF6E7E" w:rsidRDefault="00E264D6" w:rsidP="000C4353">
      <w:r>
        <w:t>此时</w:t>
      </w:r>
      <w:r w:rsidR="00DF6E7E">
        <w:t>可以使用An</w:t>
      </w:r>
      <w:r w:rsidR="00DF6E7E">
        <w:rPr>
          <w:rFonts w:hint="eastAsia"/>
        </w:rPr>
        <w:t>a</w:t>
      </w:r>
      <w:r w:rsidR="00DF6E7E">
        <w:t>conda3的An</w:t>
      </w:r>
      <w:r w:rsidR="00DF6E7E">
        <w:rPr>
          <w:rFonts w:hint="eastAsia"/>
        </w:rPr>
        <w:t>a</w:t>
      </w:r>
      <w:r w:rsidR="00DF6E7E">
        <w:t>conda Prompt，应该可以</w:t>
      </w:r>
      <w:r w:rsidR="003434A4">
        <w:t>成功</w:t>
      </w:r>
      <w:r w:rsidR="00DF6E7E">
        <w:t>。</w:t>
      </w:r>
    </w:p>
    <w:p w:rsidR="00AF18F6" w:rsidRDefault="00AF18F6" w:rsidP="00AF18F6">
      <w:pPr>
        <w:pStyle w:val="2"/>
      </w:pPr>
      <w:r>
        <w:t>使用</w:t>
      </w:r>
      <w:r>
        <w:t>IDE</w:t>
      </w:r>
    </w:p>
    <w:p w:rsidR="001A56FD" w:rsidRDefault="001A56FD" w:rsidP="000C4353">
      <w:r>
        <w:t>要分析原代码，最好还是在IDE中进行。</w:t>
      </w:r>
      <w:r w:rsidR="001D1D7E">
        <w:t>使用IDE，不仅方便查看源码，还可以在其中</w:t>
      </w:r>
      <w:r w:rsidR="001D1D7E">
        <w:rPr>
          <w:rFonts w:hint="eastAsia"/>
        </w:rPr>
        <w:t>调试执行，有利于加快对源码的理解。</w:t>
      </w:r>
    </w:p>
    <w:p w:rsidR="009661B0" w:rsidRPr="000C4353" w:rsidRDefault="00382192" w:rsidP="000C4353">
      <w:r>
        <w:rPr>
          <w:rFonts w:hint="eastAsia"/>
        </w:rPr>
        <w:t>我用PyCharm，把</w:t>
      </w:r>
      <w:r w:rsidRPr="000C4353">
        <w:t>D:\vnpy207</w:t>
      </w:r>
      <w:r w:rsidR="00D70C54">
        <w:t>目录</w:t>
      </w:r>
      <w:r>
        <w:t>作为一个项目打开，</w:t>
      </w:r>
      <w:r w:rsidR="001A56FD">
        <w:t>执行</w:t>
      </w:r>
      <w:r w:rsidR="001A56FD">
        <w:rPr>
          <w:rFonts w:hint="eastAsia"/>
        </w:rPr>
        <w:t>其中</w:t>
      </w:r>
      <w:r w:rsidR="001A56FD">
        <w:t>的</w:t>
      </w:r>
      <w:r w:rsidR="001A56FD" w:rsidRPr="001A56FD">
        <w:t>run.py</w:t>
      </w:r>
      <w:r w:rsidR="001A56FD">
        <w:t>，可正常执行。这样</w:t>
      </w:r>
      <w:r>
        <w:t>就可以对代码进行</w:t>
      </w:r>
      <w:r>
        <w:rPr>
          <w:rFonts w:hint="eastAsia"/>
        </w:rPr>
        <w:t>修改</w:t>
      </w:r>
      <w:r>
        <w:t>和调试</w:t>
      </w:r>
      <w:r w:rsidR="003434A4">
        <w:rPr>
          <w:rFonts w:hint="eastAsia"/>
        </w:rPr>
        <w:t>。</w:t>
      </w:r>
      <w:r w:rsidR="003434A4">
        <w:t>我还测试了，用</w:t>
      </w:r>
      <w:r w:rsidR="003434A4" w:rsidRPr="003434A4">
        <w:t>eric6</w:t>
      </w:r>
      <w:r w:rsidR="003434A4">
        <w:t>也可以，</w:t>
      </w:r>
      <w:r>
        <w:t>相信用其它的IDE</w:t>
      </w:r>
      <w:r w:rsidR="00D70C54">
        <w:t>也</w:t>
      </w:r>
      <w:r>
        <w:t>一样。</w:t>
      </w:r>
    </w:p>
    <w:p w:rsidR="00B03B7F" w:rsidRDefault="00B03B7F" w:rsidP="00D43758">
      <w:pPr>
        <w:pStyle w:val="2"/>
      </w:pPr>
      <w:r>
        <w:rPr>
          <w:rFonts w:hint="eastAsia"/>
        </w:rPr>
        <w:lastRenderedPageBreak/>
        <w:t>v</w:t>
      </w:r>
      <w:r>
        <w:t>n.py</w:t>
      </w:r>
      <w:r>
        <w:rPr>
          <w:rFonts w:hint="eastAsia"/>
        </w:rPr>
        <w:t>的使用</w:t>
      </w:r>
    </w:p>
    <w:p w:rsidR="007F7741" w:rsidRDefault="007F7741" w:rsidP="00E81D93">
      <w:r>
        <w:t>得先会</w:t>
      </w:r>
      <w:r w:rsidR="006648C2">
        <w:t>使</w:t>
      </w:r>
      <w:r>
        <w:t>用，才可能理解人家的程序。</w:t>
      </w:r>
    </w:p>
    <w:p w:rsidR="00A11A60" w:rsidRPr="00A11A60" w:rsidRDefault="006648C2" w:rsidP="00E81D93">
      <w:r>
        <w:rPr>
          <w:rFonts w:hint="eastAsia"/>
        </w:rPr>
        <w:t>按我初步的理解，</w:t>
      </w:r>
      <w:r w:rsidR="00A11A60">
        <w:rPr>
          <w:rFonts w:hint="eastAsia"/>
        </w:rPr>
        <w:t>vn.py包括三大功能模块：交易（VN</w:t>
      </w:r>
      <w:r w:rsidR="00A11A60">
        <w:t xml:space="preserve"> Trader</w:t>
      </w:r>
      <w:r w:rsidR="00A11A60">
        <w:rPr>
          <w:rFonts w:hint="eastAsia"/>
        </w:rPr>
        <w:t>）、CTA策略和CTA回测。其中VN</w:t>
      </w:r>
      <w:r w:rsidR="00A11A60">
        <w:t xml:space="preserve"> Trader是主程序，</w:t>
      </w:r>
      <w:r w:rsidR="00A11A60">
        <w:rPr>
          <w:rFonts w:hint="eastAsia"/>
        </w:rPr>
        <w:t>CTA策略和CTA回测以非模式窗口的形式执行。</w:t>
      </w:r>
      <w:r>
        <w:rPr>
          <w:rFonts w:hint="eastAsia"/>
        </w:rPr>
        <w:t>后来</w:t>
      </w:r>
      <w:r w:rsidR="00D70C54">
        <w:rPr>
          <w:rFonts w:hint="eastAsia"/>
        </w:rPr>
        <w:t>发</w:t>
      </w:r>
      <w:r>
        <w:rPr>
          <w:rFonts w:hint="eastAsia"/>
        </w:rPr>
        <w:t>现，v</w:t>
      </w:r>
      <w:r>
        <w:t>n.py</w:t>
      </w:r>
      <w:r w:rsidR="00D70C54">
        <w:t>其实还有挺多功能</w:t>
      </w:r>
      <w:r>
        <w:t>，只是没有加载，不过作为初步分析，上面三个模块就够了。</w:t>
      </w:r>
    </w:p>
    <w:p w:rsidR="007F7741" w:rsidRDefault="00A11A60" w:rsidP="00E81D93">
      <w:r>
        <w:rPr>
          <w:rFonts w:hint="eastAsia"/>
        </w:rPr>
        <w:t>VN</w:t>
      </w:r>
      <w:r>
        <w:t xml:space="preserve"> Trader</w:t>
      </w:r>
      <w:r w:rsidR="00414871">
        <w:rPr>
          <w:rFonts w:hint="eastAsia"/>
        </w:rPr>
        <w:t>界面比较一般，典型的CTP示例程序界面，没有分时图和K线图等直观界面。</w:t>
      </w:r>
    </w:p>
    <w:p w:rsidR="00414871" w:rsidRDefault="00414871" w:rsidP="00E81D93">
      <w:r>
        <w:rPr>
          <w:rFonts w:hint="eastAsia"/>
        </w:rPr>
        <w:t>回测结果形式</w:t>
      </w:r>
      <w:r w:rsidR="00D70C54">
        <w:rPr>
          <w:rFonts w:hint="eastAsia"/>
        </w:rPr>
        <w:t>倒是</w:t>
      </w:r>
      <w:r>
        <w:rPr>
          <w:rFonts w:hint="eastAsia"/>
        </w:rPr>
        <w:t>比较直观</w:t>
      </w:r>
      <w:r w:rsidR="00D70C54">
        <w:rPr>
          <w:rFonts w:hint="eastAsia"/>
        </w:rPr>
        <w:t>，有图表</w:t>
      </w:r>
      <w:r w:rsidRPr="00414871">
        <w:rPr>
          <w:rFonts w:hint="eastAsia"/>
        </w:rPr>
        <w:t>有K线图，但</w:t>
      </w:r>
      <w:r w:rsidR="00D70C54" w:rsidRPr="00414871">
        <w:rPr>
          <w:rFonts w:hint="eastAsia"/>
        </w:rPr>
        <w:t>K线图</w:t>
      </w:r>
      <w:r w:rsidRPr="00414871">
        <w:rPr>
          <w:rFonts w:hint="eastAsia"/>
        </w:rPr>
        <w:t>比较难看。</w:t>
      </w:r>
    </w:p>
    <w:p w:rsidR="00414871" w:rsidRDefault="00A11A60" w:rsidP="00E81D93">
      <w:r>
        <w:rPr>
          <w:rFonts w:hint="eastAsia"/>
        </w:rPr>
        <w:t>从外观上看</w:t>
      </w:r>
      <w:r w:rsidR="00414871">
        <w:rPr>
          <w:rFonts w:hint="eastAsia"/>
        </w:rPr>
        <w:t>，</w:t>
      </w:r>
      <w:r>
        <w:rPr>
          <w:rFonts w:hint="eastAsia"/>
        </w:rPr>
        <w:t>v</w:t>
      </w:r>
      <w:r>
        <w:t>n.py</w:t>
      </w:r>
      <w:r w:rsidR="00414871">
        <w:rPr>
          <w:rFonts w:hint="eastAsia"/>
        </w:rPr>
        <w:t>界面单调，功能比较少。但为什么人家这么有名呢？</w:t>
      </w:r>
      <w:r w:rsidR="006648C2">
        <w:rPr>
          <w:rFonts w:hint="eastAsia"/>
        </w:rPr>
        <w:t>估计</w:t>
      </w:r>
      <w:r w:rsidR="00414871">
        <w:rPr>
          <w:rFonts w:hint="eastAsia"/>
        </w:rPr>
        <w:t>是这比较少的功能做得比较透。</w:t>
      </w:r>
    </w:p>
    <w:p w:rsidR="006648C2" w:rsidRDefault="006648C2" w:rsidP="006648C2">
      <w:r>
        <w:rPr>
          <w:rFonts w:hint="eastAsia"/>
        </w:rPr>
        <w:t>v</w:t>
      </w:r>
      <w:r>
        <w:t>n.py的使用方法不再详述。为什么</w:t>
      </w:r>
      <w:r w:rsidR="005F38B5">
        <w:t>没一本书</w:t>
      </w:r>
      <w:r>
        <w:t>（或文档）</w:t>
      </w:r>
      <w:r>
        <w:rPr>
          <w:rFonts w:hint="eastAsia"/>
        </w:rPr>
        <w:t>纯</w:t>
      </w:r>
      <w:r w:rsidR="005F38B5">
        <w:t>讲</w:t>
      </w:r>
      <w:r w:rsidR="005F38B5">
        <w:rPr>
          <w:rFonts w:hint="eastAsia"/>
        </w:rPr>
        <w:t>v</w:t>
      </w:r>
      <w:r w:rsidR="005F38B5">
        <w:t>n.py的使用</w:t>
      </w:r>
      <w:r w:rsidR="005F38B5">
        <w:rPr>
          <w:rFonts w:hint="eastAsia"/>
        </w:rPr>
        <w:t>？</w:t>
      </w:r>
      <w:r>
        <w:rPr>
          <w:rFonts w:hint="eastAsia"/>
        </w:rPr>
        <w:t>都是</w:t>
      </w:r>
      <w:r>
        <w:t>把</w:t>
      </w:r>
      <w:r>
        <w:rPr>
          <w:rFonts w:hint="eastAsia"/>
        </w:rPr>
        <w:t>编程</w:t>
      </w:r>
      <w:r>
        <w:t>跟使用混在一起讲。</w:t>
      </w:r>
      <w:r w:rsidR="005F38B5">
        <w:t>假设</w:t>
      </w:r>
      <w:r w:rsidR="005F38B5">
        <w:rPr>
          <w:rFonts w:hint="eastAsia"/>
        </w:rPr>
        <w:t>v</w:t>
      </w:r>
      <w:r w:rsidR="005F38B5">
        <w:t>n.py作为平台已经很好了，</w:t>
      </w:r>
      <w:r w:rsidR="00D70C54">
        <w:rPr>
          <w:rFonts w:hint="eastAsia"/>
        </w:rPr>
        <w:t>那</w:t>
      </w:r>
      <w:r w:rsidR="00D70C54">
        <w:t>用户可能</w:t>
      </w:r>
      <w:r>
        <w:t>并</w:t>
      </w:r>
      <w:r w:rsidR="005F38B5">
        <w:t>不需要了解平台的程序架构，更不需要去改源代码，只需要告诉</w:t>
      </w:r>
      <w:r w:rsidR="00D70C54">
        <w:rPr>
          <w:rFonts w:hint="eastAsia"/>
        </w:rPr>
        <w:t>人</w:t>
      </w:r>
      <w:r w:rsidR="00D70C54">
        <w:t>家</w:t>
      </w:r>
      <w:r>
        <w:t>平台的使用</w:t>
      </w:r>
      <w:r>
        <w:rPr>
          <w:rFonts w:hint="eastAsia"/>
        </w:rPr>
        <w:t>方法</w:t>
      </w:r>
      <w:r>
        <w:t>以及</w:t>
      </w:r>
      <w:r w:rsidR="005F38B5">
        <w:t>策略</w:t>
      </w:r>
      <w:r w:rsidR="005F38B5">
        <w:rPr>
          <w:rFonts w:hint="eastAsia"/>
        </w:rPr>
        <w:t>怎么</w:t>
      </w:r>
      <w:r w:rsidR="005F38B5">
        <w:t>编怎么</w:t>
      </w:r>
      <w:r w:rsidR="005F38B5">
        <w:rPr>
          <w:rFonts w:hint="eastAsia"/>
        </w:rPr>
        <w:t>测</w:t>
      </w:r>
      <w:r>
        <w:rPr>
          <w:rFonts w:hint="eastAsia"/>
        </w:rPr>
        <w:t>怎</w:t>
      </w:r>
      <w:r w:rsidR="005F38B5">
        <w:t>么实盘就行了。</w:t>
      </w:r>
    </w:p>
    <w:p w:rsidR="005F38B5" w:rsidRPr="007F7741" w:rsidRDefault="005F38B5" w:rsidP="00E81D93">
      <w:r>
        <w:t>类似的</w:t>
      </w:r>
      <w:r w:rsidR="006648C2">
        <w:rPr>
          <w:rFonts w:hint="eastAsia"/>
        </w:rPr>
        <w:t>提问</w:t>
      </w:r>
      <w:r w:rsidR="006648C2">
        <w:t>本文档</w:t>
      </w:r>
      <w:r w:rsidR="00D70C54">
        <w:t>后面还</w:t>
      </w:r>
      <w:r>
        <w:t>有，没有</w:t>
      </w:r>
      <w:r w:rsidR="00D70C54">
        <w:t>质问谁</w:t>
      </w:r>
      <w:r>
        <w:t>对谁不尊重的意思，</w:t>
      </w:r>
      <w:r w:rsidR="006648C2">
        <w:rPr>
          <w:rFonts w:hint="eastAsia"/>
        </w:rPr>
        <w:t>纯粹是想记录下来，以后自己</w:t>
      </w:r>
      <w:r>
        <w:rPr>
          <w:rFonts w:hint="eastAsia"/>
        </w:rPr>
        <w:t>回答，或者请大</w:t>
      </w:r>
      <w:r w:rsidR="006648C2">
        <w:rPr>
          <w:rFonts w:hint="eastAsia"/>
        </w:rPr>
        <w:t>师</w:t>
      </w:r>
      <w:r>
        <w:rPr>
          <w:rFonts w:hint="eastAsia"/>
        </w:rPr>
        <w:t>们</w:t>
      </w:r>
      <w:r w:rsidR="006648C2">
        <w:rPr>
          <w:rFonts w:hint="eastAsia"/>
        </w:rPr>
        <w:t>帮助</w:t>
      </w:r>
      <w:r>
        <w:rPr>
          <w:rFonts w:hint="eastAsia"/>
        </w:rPr>
        <w:t>解答。</w:t>
      </w:r>
    </w:p>
    <w:p w:rsidR="00B03B7F" w:rsidRDefault="00B03B7F" w:rsidP="00D43758">
      <w:pPr>
        <w:pStyle w:val="2"/>
      </w:pPr>
      <w:r>
        <w:t>需要的知识</w:t>
      </w:r>
    </w:p>
    <w:p w:rsidR="006648C2" w:rsidRDefault="00066359" w:rsidP="00E81D93">
      <w:r>
        <w:t>学习</w:t>
      </w:r>
      <w:r>
        <w:rPr>
          <w:rFonts w:hint="eastAsia"/>
        </w:rPr>
        <w:t>v</w:t>
      </w:r>
      <w:r>
        <w:t>n.py的</w:t>
      </w:r>
      <w:r w:rsidR="006648C2">
        <w:rPr>
          <w:rFonts w:hint="eastAsia"/>
        </w:rPr>
        <w:t>必备</w:t>
      </w:r>
      <w:r w:rsidR="006648C2">
        <w:t>知识</w:t>
      </w:r>
      <w:r>
        <w:t>很多文章都有讲</w:t>
      </w:r>
      <w:r w:rsidR="00704F81">
        <w:t>，</w:t>
      </w:r>
      <w:r>
        <w:t>我</w:t>
      </w:r>
      <w:r w:rsidR="00704F81">
        <w:t>目前大多没有用到，随着分析的深入</w:t>
      </w:r>
      <w:r w:rsidR="00704F81">
        <w:rPr>
          <w:rFonts w:hint="eastAsia"/>
        </w:rPr>
        <w:t>应该</w:t>
      </w:r>
      <w:r w:rsidR="00704F81">
        <w:t>能用到吧。</w:t>
      </w:r>
      <w:r w:rsidR="00B621FD">
        <w:t>本部分</w:t>
      </w:r>
      <w:r w:rsidR="00243B22">
        <w:t>需要用到</w:t>
      </w:r>
      <w:r w:rsidR="00704F81">
        <w:t>：</w:t>
      </w:r>
    </w:p>
    <w:p w:rsidR="007F7741" w:rsidRDefault="007F7741" w:rsidP="00704F81">
      <w:pPr>
        <w:pStyle w:val="a3"/>
        <w:numPr>
          <w:ilvl w:val="0"/>
          <w:numId w:val="14"/>
        </w:numPr>
        <w:ind w:firstLineChars="0"/>
      </w:pPr>
      <w:r>
        <w:t>Python基本知识</w:t>
      </w:r>
      <w:r w:rsidR="00704F81">
        <w:t>，这个相信您比我强。</w:t>
      </w:r>
    </w:p>
    <w:p w:rsidR="007F7741" w:rsidRDefault="007F7741" w:rsidP="00704F81">
      <w:pPr>
        <w:pStyle w:val="a3"/>
        <w:numPr>
          <w:ilvl w:val="0"/>
          <w:numId w:val="14"/>
        </w:numPr>
        <w:ind w:firstLineChars="0"/>
      </w:pPr>
      <w:r>
        <w:t>PyQt</w:t>
      </w:r>
      <w:r w:rsidR="00704F81">
        <w:t>：</w:t>
      </w:r>
      <w:r w:rsidR="00704F81">
        <w:rPr>
          <w:rFonts w:hint="eastAsia"/>
        </w:rPr>
        <w:t>v</w:t>
      </w:r>
      <w:r w:rsidR="00704F81">
        <w:t>n.py的GUI界面是用PyQt</w:t>
      </w:r>
      <w:r w:rsidR="00066359">
        <w:t>做的</w:t>
      </w:r>
      <w:r w:rsidR="00704F81">
        <w:t>。</w:t>
      </w:r>
    </w:p>
    <w:p w:rsidR="00F5737D" w:rsidRDefault="00243B22" w:rsidP="00704F81">
      <w:pPr>
        <w:pStyle w:val="a3"/>
        <w:numPr>
          <w:ilvl w:val="0"/>
          <w:numId w:val="14"/>
        </w:numPr>
        <w:ind w:firstLineChars="0"/>
      </w:pPr>
      <w:r>
        <w:t>数据库及</w:t>
      </w:r>
      <w:r w:rsidR="00F5737D" w:rsidRPr="00F5737D">
        <w:t>ORM</w:t>
      </w:r>
      <w:r w:rsidR="00704F81">
        <w:t>的概念：</w:t>
      </w:r>
      <w:r w:rsidR="00704F81">
        <w:rPr>
          <w:rFonts w:hint="eastAsia"/>
        </w:rPr>
        <w:t>v</w:t>
      </w:r>
      <w:r w:rsidR="00704F81">
        <w:t>n.py可以接</w:t>
      </w:r>
      <w:r w:rsidR="00704F81">
        <w:rPr>
          <w:rFonts w:hint="eastAsia"/>
        </w:rPr>
        <w:t>多</w:t>
      </w:r>
      <w:r w:rsidR="00704F81">
        <w:t>种数据库，为了简化编程，使用了</w:t>
      </w:r>
      <w:r w:rsidR="00704F81" w:rsidRPr="0072165D">
        <w:t>一个简单小巧的Python ORM</w:t>
      </w:r>
      <w:r w:rsidR="00704F81" w:rsidRPr="0072165D">
        <w:rPr>
          <w:rFonts w:hint="eastAsia"/>
        </w:rPr>
        <w:t>（Object Relational Mapping）</w:t>
      </w:r>
      <w:r w:rsidR="00704F81">
        <w:rPr>
          <w:rFonts w:hint="eastAsia"/>
        </w:rPr>
        <w:t>——</w:t>
      </w:r>
      <w:r w:rsidR="00704F81">
        <w:t>peewee。</w:t>
      </w:r>
    </w:p>
    <w:p w:rsidR="00826ABC" w:rsidRDefault="00826ABC" w:rsidP="00E81D93">
      <w:pPr>
        <w:pStyle w:val="1"/>
      </w:pPr>
      <w:r>
        <w:t>VN Trader</w:t>
      </w:r>
      <w:r w:rsidR="00711651">
        <w:t>初步</w:t>
      </w:r>
    </w:p>
    <w:p w:rsidR="00704F81" w:rsidRDefault="00704F81" w:rsidP="00704F81">
      <w:r>
        <w:t>有了前面的基础，就可以</w:t>
      </w:r>
      <w:r w:rsidRPr="00E81D93">
        <w:t>直接从VN Trader开始分析</w:t>
      </w:r>
      <w:r>
        <w:rPr>
          <w:rFonts w:hint="eastAsia"/>
        </w:rPr>
        <w:t>v</w:t>
      </w:r>
      <w:r>
        <w:t>n.py的源代码了</w:t>
      </w:r>
      <w:r w:rsidRPr="00E81D93">
        <w:t>。</w:t>
      </w:r>
    </w:p>
    <w:p w:rsidR="00EB4D3B" w:rsidRPr="00E81D93" w:rsidRDefault="00EB4D3B" w:rsidP="00704F81">
      <w:r>
        <w:t>本章是对VN Trader的初步分析，服务于“</w:t>
      </w:r>
      <w:r>
        <w:rPr>
          <w:rFonts w:hint="eastAsia"/>
        </w:rPr>
        <w:t>理清v</w:t>
      </w:r>
      <w:r>
        <w:t>n.py整体架构”的目标。我们将在第二部分对VN Trader进行</w:t>
      </w:r>
      <w:r>
        <w:rPr>
          <w:rFonts w:hint="eastAsia"/>
        </w:rPr>
        <w:t>深入</w:t>
      </w:r>
      <w:r>
        <w:t>分析。</w:t>
      </w:r>
    </w:p>
    <w:p w:rsidR="006C46D0" w:rsidRDefault="00C72B64" w:rsidP="00E81D93">
      <w:pPr>
        <w:pStyle w:val="2"/>
      </w:pPr>
      <w:r>
        <w:rPr>
          <w:rFonts w:hint="eastAsia"/>
        </w:rPr>
        <w:t>程序</w:t>
      </w:r>
      <w:r>
        <w:t>主函数</w:t>
      </w:r>
    </w:p>
    <w:p w:rsidR="00704F81" w:rsidRDefault="00704F81" w:rsidP="00E81D93">
      <w:r>
        <w:t>程序执行的入口</w:t>
      </w:r>
      <w:r w:rsidR="00467CD9">
        <w:t>也是分析的入口</w:t>
      </w:r>
      <w:r>
        <w:rPr>
          <w:rFonts w:hint="eastAsia"/>
        </w:rPr>
        <w:t>。</w:t>
      </w:r>
    </w:p>
    <w:p w:rsidR="00467CD9" w:rsidRDefault="00066359" w:rsidP="00E81D93">
      <w:r>
        <w:t>本文</w:t>
      </w:r>
      <w:r w:rsidR="00704F81">
        <w:t>不用顺序阅读，文中说“参”哪儿，就可以先看哪儿</w:t>
      </w:r>
      <w:r w:rsidR="00467CD9">
        <w:t>。</w:t>
      </w:r>
    </w:p>
    <w:p w:rsidR="00467CD9" w:rsidRPr="00467CD9" w:rsidRDefault="00467CD9" w:rsidP="00E81D93">
      <w:r>
        <w:t>假设</w:t>
      </w:r>
      <w:r w:rsidR="00704F81">
        <w:rPr>
          <w:rFonts w:hint="eastAsia"/>
        </w:rPr>
        <w:t>v</w:t>
      </w:r>
      <w:r w:rsidR="00704F81">
        <w:t>n.py</w:t>
      </w:r>
      <w:r>
        <w:t>源代码的安装目录为</w:t>
      </w:r>
      <w:r w:rsidRPr="007E67CF">
        <w:t>D:\vnpy</w:t>
      </w:r>
      <w:r>
        <w:t>207。</w:t>
      </w:r>
    </w:p>
    <w:p w:rsidR="007E67CF" w:rsidRDefault="00467CD9" w:rsidP="00E81D93">
      <w:r>
        <w:t>程序的执行入口</w:t>
      </w:r>
      <w:r w:rsidR="00C72B64">
        <w:t>（主函数）</w:t>
      </w:r>
      <w:r>
        <w:t>在</w:t>
      </w:r>
      <w:r w:rsidRPr="007E67CF">
        <w:t>D:\vnpy</w:t>
      </w:r>
      <w:r>
        <w:t>207\</w:t>
      </w:r>
      <w:r w:rsidR="007E67CF" w:rsidRPr="007E67CF">
        <w:t>run.py</w:t>
      </w:r>
      <w:r>
        <w:t>中</w:t>
      </w:r>
      <w:r w:rsidR="007E67CF">
        <w:t>，其内容如下：</w:t>
      </w:r>
    </w:p>
    <w:p w:rsidR="007E67CF" w:rsidRDefault="007E67CF" w:rsidP="00E81D93">
      <w:r>
        <w:rPr>
          <w:rFonts w:hint="eastAsia"/>
          <w:noProof/>
        </w:rPr>
        <w:lastRenderedPageBreak/>
        <w:drawing>
          <wp:inline distT="0" distB="0" distL="0" distR="0">
            <wp:extent cx="4372610" cy="4982210"/>
            <wp:effectExtent l="0" t="0" r="8890" b="889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72610" cy="49822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67CD9" w:rsidRDefault="009150F4" w:rsidP="00E81D93">
      <w:r>
        <w:t>对各行程序进行说明。</w:t>
      </w:r>
    </w:p>
    <w:p w:rsidR="009150F4" w:rsidRDefault="009150F4" w:rsidP="00E81D93">
      <w:r>
        <w:rPr>
          <w:rFonts w:hint="eastAsia"/>
        </w:rPr>
        <w:t>1</w:t>
      </w:r>
      <w:r>
        <w:t>0：创建一个应用程序对象，参“创建应用程序”一节。</w:t>
      </w:r>
    </w:p>
    <w:p w:rsidR="009E26EE" w:rsidRDefault="009E26EE" w:rsidP="00E81D93">
      <w:r>
        <w:rPr>
          <w:rFonts w:hint="eastAsia"/>
        </w:rPr>
        <w:t>1</w:t>
      </w:r>
      <w:r>
        <w:t>2：创建一个事件引擎。</w:t>
      </w:r>
      <w:r w:rsidR="00DB72D7">
        <w:t>事件引擎的内容参“事件引擎</w:t>
      </w:r>
      <w:r w:rsidR="00DB72D7">
        <w:rPr>
          <w:rFonts w:hint="eastAsia"/>
        </w:rPr>
        <w:t xml:space="preserve"> </w:t>
      </w:r>
      <w:r w:rsidR="00DB72D7">
        <w:t>– 事件类”一节。</w:t>
      </w:r>
    </w:p>
    <w:p w:rsidR="009E26EE" w:rsidRDefault="009E26EE" w:rsidP="00E81D93">
      <w:r>
        <w:rPr>
          <w:rFonts w:hint="eastAsia"/>
        </w:rPr>
        <w:t>1</w:t>
      </w:r>
      <w:r>
        <w:t>3：</w:t>
      </w:r>
      <w:r w:rsidR="00DB72D7">
        <w:rPr>
          <w:rFonts w:hint="eastAsia"/>
        </w:rPr>
        <w:t>用上一行创建的</w:t>
      </w:r>
      <w:r>
        <w:t>事件引擎作</w:t>
      </w:r>
      <w:r w:rsidR="00DB72D7">
        <w:t>参数，创建</w:t>
      </w:r>
      <w:r w:rsidR="00285AEE">
        <w:t>主引擎</w:t>
      </w:r>
      <w:r>
        <w:t>。</w:t>
      </w:r>
      <w:r w:rsidR="00285AEE">
        <w:t>主引擎</w:t>
      </w:r>
      <w:r w:rsidR="00DB72D7">
        <w:t>的内容参“</w:t>
      </w:r>
      <w:r w:rsidR="00285AEE">
        <w:t>主引擎</w:t>
      </w:r>
      <w:r w:rsidR="00DB72D7">
        <w:t>”一节。</w:t>
      </w:r>
    </w:p>
    <w:p w:rsidR="009E26EE" w:rsidRDefault="009E26EE" w:rsidP="009E26EE">
      <w:r>
        <w:rPr>
          <w:rFonts w:hint="eastAsia"/>
        </w:rPr>
        <w:t>1</w:t>
      </w:r>
      <w:r>
        <w:t>5：</w:t>
      </w:r>
      <w:r w:rsidR="00704F81">
        <w:t>将CTP底层接口</w:t>
      </w:r>
      <w:r w:rsidR="00704F81">
        <w:rPr>
          <w:rFonts w:hint="eastAsia"/>
        </w:rPr>
        <w:t>加入到</w:t>
      </w:r>
      <w:r w:rsidR="00285AEE">
        <w:t>主引擎</w:t>
      </w:r>
      <w:r>
        <w:t>。</w:t>
      </w:r>
    </w:p>
    <w:p w:rsidR="00704F81" w:rsidRDefault="00704F81" w:rsidP="00704F81">
      <w:r>
        <w:rPr>
          <w:rFonts w:hint="eastAsia"/>
        </w:rPr>
        <w:t>1</w:t>
      </w:r>
      <w:r>
        <w:t>6：将</w:t>
      </w:r>
      <w:r>
        <w:rPr>
          <w:rFonts w:hint="eastAsia"/>
        </w:rPr>
        <w:t>“CTA策略”上层应用加入到</w:t>
      </w:r>
      <w:r w:rsidR="00285AEE">
        <w:t>主引擎</w:t>
      </w:r>
      <w:r>
        <w:t>。</w:t>
      </w:r>
    </w:p>
    <w:p w:rsidR="00704F81" w:rsidRDefault="00704F81" w:rsidP="00704F81">
      <w:r>
        <w:rPr>
          <w:rFonts w:hint="eastAsia"/>
        </w:rPr>
        <w:t>1</w:t>
      </w:r>
      <w:r>
        <w:t>7：将</w:t>
      </w:r>
      <w:r>
        <w:rPr>
          <w:rFonts w:hint="eastAsia"/>
        </w:rPr>
        <w:t>“CTA回测”上层应用加入到</w:t>
      </w:r>
      <w:r w:rsidR="00285AEE">
        <w:t>主引擎</w:t>
      </w:r>
      <w:r>
        <w:t>。</w:t>
      </w:r>
    </w:p>
    <w:p w:rsidR="009E26EE" w:rsidRDefault="009E26EE" w:rsidP="009E26EE">
      <w:r>
        <w:t>19：创建主窗口。</w:t>
      </w:r>
    </w:p>
    <w:p w:rsidR="009E26EE" w:rsidRDefault="009E26EE" w:rsidP="009E26EE">
      <w:r>
        <w:rPr>
          <w:rFonts w:hint="eastAsia"/>
        </w:rPr>
        <w:t>2</w:t>
      </w:r>
      <w:r>
        <w:t>0：主窗口最大化。</w:t>
      </w:r>
    </w:p>
    <w:p w:rsidR="009E26EE" w:rsidRDefault="009E26EE" w:rsidP="009E26EE">
      <w:r>
        <w:rPr>
          <w:rFonts w:hint="eastAsia"/>
        </w:rPr>
        <w:t>2</w:t>
      </w:r>
      <w:r>
        <w:t>2：执行</w:t>
      </w:r>
      <w:r>
        <w:rPr>
          <w:rFonts w:hint="eastAsia"/>
        </w:rPr>
        <w:t>应用</w:t>
      </w:r>
      <w:r>
        <w:t>程序。</w:t>
      </w:r>
    </w:p>
    <w:p w:rsidR="00DB72D7" w:rsidRDefault="00285AEE" w:rsidP="00DB72D7">
      <w:pPr>
        <w:pStyle w:val="2"/>
      </w:pPr>
      <w:r>
        <w:t>主引擎</w:t>
      </w:r>
    </w:p>
    <w:p w:rsidR="0090192A" w:rsidRPr="0090192A" w:rsidRDefault="0090192A" w:rsidP="0090192A">
      <w:r>
        <w:rPr>
          <w:rFonts w:hint="eastAsia"/>
        </w:rPr>
        <w:t>从</w:t>
      </w:r>
      <w:r>
        <w:t>程序</w:t>
      </w:r>
      <w:r w:rsidR="00C72B64">
        <w:rPr>
          <w:rFonts w:hint="eastAsia"/>
        </w:rPr>
        <w:t>主</w:t>
      </w:r>
      <w:r w:rsidR="00C72B64">
        <w:t>函数</w:t>
      </w:r>
      <w:r>
        <w:t>一节可以看出，在主函数不多的几行代码中，大多都在操作一个叫</w:t>
      </w:r>
      <w:r w:rsidRPr="0090192A">
        <w:t>main_engine</w:t>
      </w:r>
      <w:r>
        <w:t>的东西，它是</w:t>
      </w:r>
      <w:r w:rsidRPr="00DE75AD">
        <w:t>MainEngine</w:t>
      </w:r>
      <w:r>
        <w:t>类的一个实例，我们首先来介绍与之相关的内容。</w:t>
      </w:r>
    </w:p>
    <w:p w:rsidR="00207E41" w:rsidRDefault="00207E41" w:rsidP="00207E41">
      <w:r>
        <w:rPr>
          <w:rFonts w:hint="eastAsia"/>
        </w:rPr>
        <w:t>v</w:t>
      </w:r>
      <w:r>
        <w:t>n.py的体系结构参“</w:t>
      </w:r>
      <w:r>
        <w:rPr>
          <w:rFonts w:hint="eastAsia"/>
        </w:rPr>
        <w:t>v</w:t>
      </w:r>
      <w:r>
        <w:t>n.py体系结构”一节，在整个体系结构中，处于中层</w:t>
      </w:r>
      <w:r>
        <w:rPr>
          <w:rFonts w:hint="eastAsia"/>
        </w:rPr>
        <w:t>的</w:t>
      </w:r>
      <w:r w:rsidR="00285AEE">
        <w:t>主引擎</w:t>
      </w:r>
      <w:r>
        <w:t>是整</w:t>
      </w:r>
      <w:r>
        <w:rPr>
          <w:rFonts w:hint="eastAsia"/>
        </w:rPr>
        <w:t>个</w:t>
      </w:r>
      <w:r>
        <w:t>系统的核心</w:t>
      </w:r>
      <w:r>
        <w:rPr>
          <w:rFonts w:hint="eastAsia"/>
        </w:rPr>
        <w:t>。</w:t>
      </w:r>
    </w:p>
    <w:p w:rsidR="00DB72D7" w:rsidRDefault="00DE75AD" w:rsidP="009E26EE">
      <w:r w:rsidRPr="00DE75AD">
        <w:t>MainEngine</w:t>
      </w:r>
      <w:r w:rsidR="00285AEE">
        <w:t>主引擎</w:t>
      </w:r>
      <w:r>
        <w:t>在</w:t>
      </w:r>
      <w:r w:rsidRPr="00DE75AD">
        <w:t>D:\vnpy207\vnpy\trader</w:t>
      </w:r>
      <w:r>
        <w:t>目录下的</w:t>
      </w:r>
      <w:r w:rsidRPr="00DE75AD">
        <w:t>engine.py</w:t>
      </w:r>
      <w:r>
        <w:t>文件中定义。</w:t>
      </w:r>
    </w:p>
    <w:p w:rsidR="00987B4D" w:rsidRDefault="00987B4D" w:rsidP="009E26EE">
      <w:r>
        <w:t>有的资料中也称主引擎为“核心引擎”，感觉还是叫主引擎合适。</w:t>
      </w:r>
    </w:p>
    <w:p w:rsidR="00C16C99" w:rsidRDefault="00C16C99" w:rsidP="009E26EE">
      <w:r>
        <w:lastRenderedPageBreak/>
        <w:t>作为老程序员，我也不记得</w:t>
      </w:r>
      <w:r>
        <w:rPr>
          <w:rFonts w:hint="eastAsia"/>
        </w:rPr>
        <w:t>“</w:t>
      </w:r>
      <w:r>
        <w:t>引擎”这个术语是怎么</w:t>
      </w:r>
      <w:r>
        <w:rPr>
          <w:rFonts w:hint="eastAsia"/>
        </w:rPr>
        <w:t>深化</w:t>
      </w:r>
      <w:r>
        <w:t>的啦，反正现在</w:t>
      </w:r>
      <w:r>
        <w:rPr>
          <w:rFonts w:hint="eastAsia"/>
        </w:rPr>
        <w:t>什么</w:t>
      </w:r>
      <w:r>
        <w:t>都叫引擎。按说引擎应该</w:t>
      </w:r>
      <w:r>
        <w:rPr>
          <w:rFonts w:hint="eastAsia"/>
        </w:rPr>
        <w:t>产生动力</w:t>
      </w:r>
      <w:r>
        <w:t>呀，但</w:t>
      </w:r>
      <w:r>
        <w:rPr>
          <w:rFonts w:hint="eastAsia"/>
        </w:rPr>
        <w:t>v</w:t>
      </w:r>
      <w:r>
        <w:t>n.py的主引擎好像只是一个容器，装了一大堆互不相干的东西。但既然人家叫引擎，咱也就叫跟着引擎吧。</w:t>
      </w:r>
    </w:p>
    <w:p w:rsidR="00DE75AD" w:rsidRDefault="00DE75AD" w:rsidP="00BC6331">
      <w:pPr>
        <w:pStyle w:val="3"/>
      </w:pPr>
      <w:r>
        <w:t>初始化函数</w:t>
      </w:r>
    </w:p>
    <w:p w:rsidR="00362390" w:rsidRDefault="00362390" w:rsidP="00362390">
      <w:r>
        <w:t>通过初始化函数可以看出</w:t>
      </w:r>
      <w:r w:rsidR="00285AEE">
        <w:t>主引擎</w:t>
      </w:r>
      <w:r w:rsidR="00C16C99">
        <w:rPr>
          <w:rFonts w:hint="eastAsia"/>
        </w:rPr>
        <w:t>是</w:t>
      </w:r>
      <w:r w:rsidR="00C16C99">
        <w:t>一个容器，把对程序运行至关重要的一些东西容纳进来</w:t>
      </w:r>
      <w:r>
        <w:t>，包括：</w:t>
      </w:r>
    </w:p>
    <w:p w:rsidR="00362390" w:rsidRDefault="00362390" w:rsidP="00362390">
      <w:pPr>
        <w:pStyle w:val="a3"/>
        <w:numPr>
          <w:ilvl w:val="0"/>
          <w:numId w:val="15"/>
        </w:numPr>
        <w:ind w:firstLineChars="0"/>
      </w:pPr>
      <w:r>
        <w:t>一个事件引擎</w:t>
      </w:r>
    </w:p>
    <w:p w:rsidR="00362390" w:rsidRDefault="00B60EE1" w:rsidP="00362390">
      <w:pPr>
        <w:pStyle w:val="a3"/>
        <w:numPr>
          <w:ilvl w:val="0"/>
          <w:numId w:val="15"/>
        </w:numPr>
        <w:ind w:firstLineChars="0"/>
      </w:pPr>
      <w:r>
        <w:t>一个底层接口集合</w:t>
      </w:r>
    </w:p>
    <w:p w:rsidR="00362390" w:rsidRDefault="00362390" w:rsidP="00362390">
      <w:pPr>
        <w:pStyle w:val="a3"/>
        <w:numPr>
          <w:ilvl w:val="0"/>
          <w:numId w:val="15"/>
        </w:numPr>
        <w:ind w:firstLineChars="0"/>
      </w:pPr>
      <w:r>
        <w:t>一个</w:t>
      </w:r>
      <w:r w:rsidR="005D3149">
        <w:rPr>
          <w:rFonts w:hint="eastAsia"/>
        </w:rPr>
        <w:t>功能引擎</w:t>
      </w:r>
      <w:r w:rsidR="00B60EE1">
        <w:t>集合</w:t>
      </w:r>
    </w:p>
    <w:p w:rsidR="00362390" w:rsidRDefault="00B60EE1" w:rsidP="00362390">
      <w:pPr>
        <w:pStyle w:val="a3"/>
        <w:numPr>
          <w:ilvl w:val="0"/>
          <w:numId w:val="15"/>
        </w:numPr>
        <w:ind w:firstLineChars="0"/>
      </w:pPr>
      <w:r>
        <w:t>一个上层应用集体</w:t>
      </w:r>
    </w:p>
    <w:p w:rsidR="00362390" w:rsidRDefault="00B60EE1" w:rsidP="00B60EE1">
      <w:pPr>
        <w:pStyle w:val="a3"/>
        <w:numPr>
          <w:ilvl w:val="0"/>
          <w:numId w:val="15"/>
        </w:numPr>
        <w:ind w:firstLineChars="0"/>
      </w:pPr>
      <w:r>
        <w:t>一个</w:t>
      </w:r>
      <w:r w:rsidR="001730EF">
        <w:rPr>
          <w:rFonts w:hint="eastAsia"/>
        </w:rPr>
        <w:t>交易</w:t>
      </w:r>
      <w:r w:rsidR="001730EF">
        <w:t>所</w:t>
      </w:r>
      <w:r>
        <w:t>列表</w:t>
      </w:r>
    </w:p>
    <w:p w:rsidR="00DE75AD" w:rsidRDefault="00DE75AD" w:rsidP="009E26EE">
      <w:r>
        <w:rPr>
          <w:noProof/>
        </w:rPr>
        <w:drawing>
          <wp:inline distT="0" distB="0" distL="0" distR="0">
            <wp:extent cx="4794885" cy="2813685"/>
            <wp:effectExtent l="0" t="0" r="5715" b="571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94885" cy="2813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7E41" w:rsidRDefault="00207E41" w:rsidP="009E26EE">
      <w:r>
        <w:t>可以看出，</w:t>
      </w:r>
      <w:r w:rsidR="00285AEE">
        <w:t>主引擎</w:t>
      </w:r>
      <w:r w:rsidR="00362390">
        <w:t>的功能</w:t>
      </w:r>
      <w:r>
        <w:t>就是将各类引擎组织在一起。</w:t>
      </w:r>
    </w:p>
    <w:p w:rsidR="00DE75AD" w:rsidRDefault="00DE75AD" w:rsidP="009E26EE">
      <w:r>
        <w:rPr>
          <w:rFonts w:hint="eastAsia"/>
        </w:rPr>
        <w:t>4</w:t>
      </w:r>
      <w:r>
        <w:t>4~47：如果参数传来了一个事件引擎，则</w:t>
      </w:r>
      <w:r>
        <w:rPr>
          <w:rFonts w:hint="eastAsia"/>
        </w:rPr>
        <w:t>将</w:t>
      </w:r>
      <w:r>
        <w:t>其赋给成员变量</w:t>
      </w:r>
      <w:r w:rsidRPr="00DE75AD">
        <w:t>event_engine</w:t>
      </w:r>
      <w:r>
        <w:t>；如果没有参数，则为该成员变量创建一个事件引擎。</w:t>
      </w:r>
    </w:p>
    <w:p w:rsidR="00DE75AD" w:rsidRDefault="00DE75AD" w:rsidP="009E26EE">
      <w:r>
        <w:rPr>
          <w:rFonts w:hint="eastAsia"/>
        </w:rPr>
        <w:t>4</w:t>
      </w:r>
      <w:r>
        <w:t>8：启动</w:t>
      </w:r>
      <w:r>
        <w:rPr>
          <w:rFonts w:hint="eastAsia"/>
        </w:rPr>
        <w:t>事件</w:t>
      </w:r>
      <w:r>
        <w:t>引擎。</w:t>
      </w:r>
      <w:r w:rsidR="00C16C99">
        <w:t>事件引擎是主引擎乃至整个</w:t>
      </w:r>
      <w:r w:rsidR="00C16C99">
        <w:rPr>
          <w:rFonts w:hint="eastAsia"/>
        </w:rPr>
        <w:t>v</w:t>
      </w:r>
      <w:r w:rsidR="00C16C99">
        <w:t>n.py的核心组件，详细说明参“事件引擎”一章。</w:t>
      </w:r>
    </w:p>
    <w:p w:rsidR="00EC4F5D" w:rsidRDefault="00EC4F5D" w:rsidP="009E26EE">
      <w:r>
        <w:rPr>
          <w:rFonts w:hint="eastAsia"/>
        </w:rPr>
        <w:t>5</w:t>
      </w:r>
      <w:r>
        <w:t>0：底层接口集合。</w:t>
      </w:r>
    </w:p>
    <w:p w:rsidR="00EC4F5D" w:rsidRDefault="00EC4F5D" w:rsidP="009E26EE">
      <w:r>
        <w:rPr>
          <w:rFonts w:hint="eastAsia"/>
        </w:rPr>
        <w:t>5</w:t>
      </w:r>
      <w:r>
        <w:t>1：</w:t>
      </w:r>
      <w:r w:rsidR="005D3149">
        <w:rPr>
          <w:rFonts w:hint="eastAsia"/>
        </w:rPr>
        <w:t>功能引擎</w:t>
      </w:r>
      <w:r>
        <w:t>集合。</w:t>
      </w:r>
    </w:p>
    <w:p w:rsidR="00EC4F5D" w:rsidRDefault="00EC4F5D" w:rsidP="009E26EE">
      <w:r>
        <w:rPr>
          <w:rFonts w:hint="eastAsia"/>
        </w:rPr>
        <w:t>5</w:t>
      </w:r>
      <w:r>
        <w:t>2：上层应用集体。</w:t>
      </w:r>
    </w:p>
    <w:p w:rsidR="00EC4F5D" w:rsidRDefault="00EC4F5D" w:rsidP="009E26EE">
      <w:r>
        <w:rPr>
          <w:rFonts w:hint="eastAsia"/>
        </w:rPr>
        <w:t>5</w:t>
      </w:r>
      <w:r>
        <w:t>3</w:t>
      </w:r>
      <w:r w:rsidR="001730EF">
        <w:t>：</w:t>
      </w:r>
      <w:r w:rsidR="001730EF">
        <w:rPr>
          <w:rFonts w:hint="eastAsia"/>
        </w:rPr>
        <w:t>交易</w:t>
      </w:r>
      <w:r w:rsidR="001730EF">
        <w:t>所列表</w:t>
      </w:r>
      <w:r w:rsidR="0063630A">
        <w:t>，向底层接口集合增加接口时，同时向本列表增加该接口</w:t>
      </w:r>
      <w:r w:rsidR="0063630A">
        <w:rPr>
          <w:rFonts w:hint="eastAsia"/>
        </w:rPr>
        <w:t>支持</w:t>
      </w:r>
      <w:r w:rsidR="0063630A">
        <w:t>的交易所，参“增加底层接口”一节。</w:t>
      </w:r>
    </w:p>
    <w:p w:rsidR="00EC4F5D" w:rsidRDefault="00EC4F5D" w:rsidP="009E26EE">
      <w:r>
        <w:rPr>
          <w:rFonts w:hint="eastAsia"/>
        </w:rPr>
        <w:t>5</w:t>
      </w:r>
      <w:r>
        <w:t>5：将工作路径改到</w:t>
      </w:r>
      <w:r w:rsidRPr="00191B06">
        <w:t>C:\Users\admin\.vntrader</w:t>
      </w:r>
      <w:r>
        <w:t>。工作路径</w:t>
      </w:r>
      <w:r w:rsidRPr="00EC4F5D">
        <w:t>TRADER_DIR</w:t>
      </w:r>
      <w:r>
        <w:t>在同目录的</w:t>
      </w:r>
      <w:r w:rsidRPr="00EC4F5D">
        <w:t>utility.py</w:t>
      </w:r>
      <w:r>
        <w:t>文件中</w:t>
      </w:r>
      <w:r w:rsidR="00207E41">
        <w:rPr>
          <w:rFonts w:hint="eastAsia"/>
        </w:rPr>
        <w:t>定义</w:t>
      </w:r>
      <w:r w:rsidR="00207E41">
        <w:t>，</w:t>
      </w:r>
      <w:r w:rsidR="00B60EE1">
        <w:t>与</w:t>
      </w:r>
      <w:r>
        <w:t>工作路径</w:t>
      </w:r>
      <w:r w:rsidR="00B60EE1">
        <w:t>有关</w:t>
      </w:r>
      <w:r>
        <w:t>的内容参“</w:t>
      </w:r>
      <w:r w:rsidR="00B650FF">
        <w:t>工作目录</w:t>
      </w:r>
      <w:r>
        <w:t>”一节。</w:t>
      </w:r>
    </w:p>
    <w:p w:rsidR="00185867" w:rsidRDefault="00EC4F5D" w:rsidP="009E26EE">
      <w:r>
        <w:rPr>
          <w:rFonts w:hint="eastAsia"/>
        </w:rPr>
        <w:t>5</w:t>
      </w:r>
      <w:r>
        <w:t>6</w:t>
      </w:r>
      <w:r w:rsidR="00CE3FC9">
        <w:t>：</w:t>
      </w:r>
      <w:r w:rsidR="00984E8D">
        <w:t>调用init_engines(</w:t>
      </w:r>
      <w:r w:rsidR="00984E8D" w:rsidRPr="00984E8D">
        <w:t>)</w:t>
      </w:r>
      <w:r w:rsidR="00984E8D">
        <w:t>函数，</w:t>
      </w:r>
      <w:r w:rsidR="00185867">
        <w:t>初始化</w:t>
      </w:r>
      <w:r w:rsidR="005D3149">
        <w:t>功能引擎</w:t>
      </w:r>
      <w:r w:rsidR="00CE3FC9">
        <w:t>。</w:t>
      </w:r>
    </w:p>
    <w:p w:rsidR="00C16C99" w:rsidRDefault="00C16C99" w:rsidP="009E26EE">
      <w:r>
        <w:rPr>
          <w:rFonts w:hint="eastAsia"/>
        </w:rPr>
        <w:t>老版本中还会</w:t>
      </w:r>
      <w:r w:rsidRPr="00C16C99">
        <w:rPr>
          <w:rFonts w:hint="eastAsia"/>
        </w:rPr>
        <w:t>把负责数据的数据引擎</w:t>
      </w:r>
      <w:r w:rsidR="0016297D">
        <w:rPr>
          <w:rFonts w:hint="eastAsia"/>
        </w:rPr>
        <w:t>也放在主引擎中，现版本好像把数据操作局限在了底层</w:t>
      </w:r>
      <w:r w:rsidR="00A049A2">
        <w:rPr>
          <w:rFonts w:hint="eastAsia"/>
        </w:rPr>
        <w:t>，这样更合理。</w:t>
      </w:r>
    </w:p>
    <w:p w:rsidR="00185867" w:rsidRDefault="00185867" w:rsidP="00185867">
      <w:r>
        <w:t>下面介绍</w:t>
      </w:r>
      <w:r w:rsidR="00285AEE">
        <w:t>主引擎</w:t>
      </w:r>
      <w:r>
        <w:t>的几个成员函数。</w:t>
      </w:r>
    </w:p>
    <w:p w:rsidR="00185867" w:rsidRDefault="00185867" w:rsidP="00185867">
      <w:pPr>
        <w:pStyle w:val="3"/>
      </w:pPr>
      <w:r>
        <w:lastRenderedPageBreak/>
        <w:t>初始化</w:t>
      </w:r>
      <w:r w:rsidR="005D3149">
        <w:t>功能引擎</w:t>
      </w:r>
    </w:p>
    <w:p w:rsidR="00185867" w:rsidRDefault="00185867" w:rsidP="00185867">
      <w:pPr>
        <w:pStyle w:val="a5"/>
      </w:pPr>
      <w:r>
        <w:t xml:space="preserve">    def init_engines(self):</w:t>
      </w:r>
    </w:p>
    <w:p w:rsidR="00185867" w:rsidRDefault="00185867" w:rsidP="00185867">
      <w:pPr>
        <w:pStyle w:val="a5"/>
      </w:pPr>
      <w:r>
        <w:t xml:space="preserve">        self.add_engine(LogEngine)</w:t>
      </w:r>
    </w:p>
    <w:p w:rsidR="00185867" w:rsidRDefault="00185867" w:rsidP="00185867">
      <w:pPr>
        <w:pStyle w:val="a5"/>
      </w:pPr>
      <w:r>
        <w:t xml:space="preserve">        self.add_engine(OmsEngine)</w:t>
      </w:r>
    </w:p>
    <w:p w:rsidR="00185867" w:rsidRDefault="00185867" w:rsidP="00185867">
      <w:pPr>
        <w:pStyle w:val="a5"/>
      </w:pPr>
      <w:r>
        <w:t xml:space="preserve">        self.add_engine(EmailEngine)</w:t>
      </w:r>
    </w:p>
    <w:p w:rsidR="00185867" w:rsidRDefault="00185867" w:rsidP="00185867">
      <w:r>
        <w:t>将日志引擎、Oms引擎和邮件引擎加入到</w:t>
      </w:r>
      <w:r w:rsidR="005D3149">
        <w:rPr>
          <w:rFonts w:hint="eastAsia"/>
        </w:rPr>
        <w:t>功能引擎</w:t>
      </w:r>
      <w:r>
        <w:t>集合中。</w:t>
      </w:r>
    </w:p>
    <w:p w:rsidR="00185867" w:rsidRDefault="00185867" w:rsidP="00185867">
      <w:r>
        <w:rPr>
          <w:rFonts w:hint="eastAsia"/>
        </w:rPr>
        <w:t>这三个引擎</w:t>
      </w:r>
      <w:r w:rsidR="00CB1446">
        <w:t>与主引擎</w:t>
      </w:r>
      <w:r w:rsidR="00B32EF5">
        <w:t>在同一个文件</w:t>
      </w:r>
      <w:r>
        <w:t>中定义，</w:t>
      </w:r>
      <w:r w:rsidR="0090192A">
        <w:rPr>
          <w:rFonts w:hint="eastAsia"/>
        </w:rPr>
        <w:t>它们</w:t>
      </w:r>
      <w:r w:rsidR="0090192A">
        <w:t>都是以</w:t>
      </w:r>
      <w:r w:rsidR="0090192A" w:rsidRPr="0090192A">
        <w:t>BaseEngine</w:t>
      </w:r>
      <w:r w:rsidR="0090192A">
        <w:t>为基类</w:t>
      </w:r>
      <w:r w:rsidR="00B32EF5">
        <w:t>，而在</w:t>
      </w:r>
      <w:r w:rsidR="00B32EF5" w:rsidRPr="0090192A">
        <w:t>BaseEngine</w:t>
      </w:r>
      <w:r w:rsidR="00B32EF5">
        <w:t>的注释中称其为</w:t>
      </w:r>
      <w:r w:rsidR="005D3149">
        <w:t>功能引擎</w:t>
      </w:r>
      <w:r w:rsidR="00B32EF5">
        <w:t>，所以我们</w:t>
      </w:r>
      <w:r w:rsidR="00FF7EE3">
        <w:t>将这三个引擎统称为</w:t>
      </w:r>
      <w:r w:rsidR="005D3149">
        <w:t>功能引擎</w:t>
      </w:r>
      <w:r w:rsidR="00B32EF5">
        <w:t>。</w:t>
      </w:r>
    </w:p>
    <w:p w:rsidR="005B4766" w:rsidRDefault="005B4766" w:rsidP="00185867">
      <w:r>
        <w:t>注：主引擎的</w:t>
      </w:r>
      <w:r w:rsidR="005D3149">
        <w:t>功能引擎</w:t>
      </w:r>
      <w:r>
        <w:t>集合中不只这三个引擎</w:t>
      </w:r>
      <w:r w:rsidR="00F1677C">
        <w:t>，还包括所有上层应用引擎（参“增加上层应用（函数）”一节）。所以</w:t>
      </w:r>
      <w:r w:rsidR="005D3149">
        <w:t>功能引擎</w:t>
      </w:r>
      <w:r w:rsidR="00F1677C">
        <w:t>这个词是否准确，再研究。</w:t>
      </w:r>
    </w:p>
    <w:p w:rsidR="00DE75AD" w:rsidRDefault="00EA1120" w:rsidP="00EA1120">
      <w:pPr>
        <w:pStyle w:val="3"/>
      </w:pPr>
      <w:r>
        <w:t>增加</w:t>
      </w:r>
      <w:r w:rsidR="005D3149">
        <w:t>功能引擎</w:t>
      </w:r>
    </w:p>
    <w:p w:rsidR="00185867" w:rsidRPr="00185867" w:rsidRDefault="00185867" w:rsidP="00185867">
      <w:r>
        <w:rPr>
          <w:rFonts w:hint="eastAsia"/>
        </w:rPr>
        <w:t>本函数被</w:t>
      </w:r>
      <w:r w:rsidRPr="00185867">
        <w:t>init_engines(self)</w:t>
      </w:r>
      <w:r>
        <w:t>函数所调用</w:t>
      </w:r>
      <w:r>
        <w:rPr>
          <w:rFonts w:hint="eastAsia"/>
        </w:rPr>
        <w:t>。</w:t>
      </w:r>
    </w:p>
    <w:p w:rsidR="00BC6331" w:rsidRDefault="00BC6331" w:rsidP="00EA1120">
      <w:pPr>
        <w:pStyle w:val="a5"/>
      </w:pPr>
      <w:r>
        <w:t xml:space="preserve">    def add_engine(self, engine_class: Any):</w:t>
      </w:r>
    </w:p>
    <w:p w:rsidR="00EA1120" w:rsidRDefault="00EA1120" w:rsidP="00EA1120">
      <w:r>
        <w:t>传入的参数是类名称。</w:t>
      </w:r>
    </w:p>
    <w:p w:rsidR="00BC6331" w:rsidRDefault="00BC6331" w:rsidP="00EA1120">
      <w:pPr>
        <w:pStyle w:val="a5"/>
      </w:pPr>
      <w:r>
        <w:t xml:space="preserve">        engine = engine_class(self, self.event_engine)</w:t>
      </w:r>
    </w:p>
    <w:p w:rsidR="00EA1120" w:rsidRDefault="00EA1120" w:rsidP="00EA1120">
      <w:r>
        <w:t>根据类名称创建对象。注意，第一个参数是</w:t>
      </w:r>
      <w:r w:rsidR="00285AEE">
        <w:t>主引擎</w:t>
      </w:r>
      <w:r>
        <w:t>本身</w:t>
      </w:r>
      <w:r w:rsidR="00207E41">
        <w:t>，</w:t>
      </w:r>
      <w:r>
        <w:t>第二个参数是事件引擎。</w:t>
      </w:r>
      <w:r w:rsidR="00B60EE1">
        <w:t>这两个参数将传递</w:t>
      </w:r>
      <w:r w:rsidR="00B60EE1">
        <w:rPr>
          <w:rFonts w:hint="eastAsia"/>
        </w:rPr>
        <w:t>给</w:t>
      </w:r>
      <w:r w:rsidR="00B60EE1">
        <w:t>相应</w:t>
      </w:r>
      <w:r w:rsidR="005D3149">
        <w:t>功能引擎</w:t>
      </w:r>
      <w:r w:rsidR="00B60EE1">
        <w:t>类的构造函数。</w:t>
      </w:r>
    </w:p>
    <w:p w:rsidR="00BC6331" w:rsidRDefault="00BC6331" w:rsidP="00EA1120">
      <w:pPr>
        <w:pStyle w:val="a5"/>
      </w:pPr>
      <w:r>
        <w:t xml:space="preserve">        self.engines[engine.engine_name] = engine</w:t>
      </w:r>
    </w:p>
    <w:p w:rsidR="00EA1120" w:rsidRDefault="00EA1120" w:rsidP="00EA1120">
      <w:r>
        <w:t>将新创建的对象加入到</w:t>
      </w:r>
      <w:r w:rsidR="005D3149">
        <w:t>功能引擎</w:t>
      </w:r>
      <w:r>
        <w:t>集合。</w:t>
      </w:r>
    </w:p>
    <w:p w:rsidR="00BC6331" w:rsidRDefault="00BC6331" w:rsidP="00EA1120">
      <w:pPr>
        <w:pStyle w:val="a5"/>
      </w:pPr>
      <w:r>
        <w:t xml:space="preserve">        return engine</w:t>
      </w:r>
    </w:p>
    <w:p w:rsidR="001730EF" w:rsidRDefault="001730EF" w:rsidP="001730EF">
      <w:pPr>
        <w:pStyle w:val="3"/>
      </w:pPr>
      <w:r>
        <w:t>增加</w:t>
      </w:r>
      <w:r w:rsidR="0063630A">
        <w:t>底层接口</w:t>
      </w:r>
    </w:p>
    <w:p w:rsidR="001730EF" w:rsidRDefault="001730EF" w:rsidP="001730EF">
      <w:pPr>
        <w:pStyle w:val="a5"/>
        <w:ind w:firstLine="360"/>
      </w:pPr>
      <w:r>
        <w:t>def add_gateway(self, gateway_class: Type[BaseGateway]):</w:t>
      </w:r>
    </w:p>
    <w:p w:rsidR="001730EF" w:rsidRDefault="001730EF" w:rsidP="001730EF">
      <w:r>
        <w:t>参数是</w:t>
      </w:r>
      <w:r w:rsidR="0063630A">
        <w:t>底层接口</w:t>
      </w:r>
      <w:r>
        <w:t>类名称。</w:t>
      </w:r>
    </w:p>
    <w:p w:rsidR="001730EF" w:rsidRDefault="001730EF" w:rsidP="001730EF">
      <w:pPr>
        <w:pStyle w:val="a5"/>
      </w:pPr>
      <w:r>
        <w:t xml:space="preserve">        gateway = gateway_class(self.event_engine)</w:t>
      </w:r>
    </w:p>
    <w:p w:rsidR="001730EF" w:rsidRDefault="001730EF" w:rsidP="001730EF">
      <w:r>
        <w:t>根据类名称，创建一个</w:t>
      </w:r>
      <w:r w:rsidR="0063630A">
        <w:t>底层接口</w:t>
      </w:r>
      <w:r>
        <w:t>类实例。</w:t>
      </w:r>
    </w:p>
    <w:p w:rsidR="001730EF" w:rsidRDefault="001730EF" w:rsidP="001730EF">
      <w:pPr>
        <w:pStyle w:val="a5"/>
      </w:pPr>
      <w:r>
        <w:t xml:space="preserve">        self.gateways[gateway.gateway_name] = gateway</w:t>
      </w:r>
    </w:p>
    <w:p w:rsidR="001730EF" w:rsidRDefault="001730EF" w:rsidP="001730EF">
      <w:r>
        <w:t>加入到主引擎的网关</w:t>
      </w:r>
      <w:r>
        <w:rPr>
          <w:rFonts w:hint="eastAsia"/>
        </w:rPr>
        <w:t>集合</w:t>
      </w:r>
      <w:r>
        <w:t>中。</w:t>
      </w:r>
    </w:p>
    <w:p w:rsidR="001730EF" w:rsidRDefault="001730EF" w:rsidP="001730EF">
      <w:pPr>
        <w:pStyle w:val="a5"/>
      </w:pPr>
      <w:r>
        <w:t xml:space="preserve">        # Add gateway supported exchanges into engine</w:t>
      </w:r>
    </w:p>
    <w:p w:rsidR="001730EF" w:rsidRDefault="001730EF" w:rsidP="001730EF">
      <w:pPr>
        <w:pStyle w:val="a5"/>
      </w:pPr>
      <w:r>
        <w:t xml:space="preserve">        for exchange in gateway.exchanges:</w:t>
      </w:r>
    </w:p>
    <w:p w:rsidR="001730EF" w:rsidRDefault="001730EF" w:rsidP="001730EF">
      <w:pPr>
        <w:pStyle w:val="a5"/>
      </w:pPr>
      <w:r>
        <w:t xml:space="preserve">            if exchange not in self.exchanges:</w:t>
      </w:r>
    </w:p>
    <w:p w:rsidR="001730EF" w:rsidRDefault="001730EF" w:rsidP="001730EF">
      <w:pPr>
        <w:pStyle w:val="a5"/>
      </w:pPr>
      <w:r>
        <w:t xml:space="preserve">                self.exchanges.append(exchange)</w:t>
      </w:r>
    </w:p>
    <w:p w:rsidR="001730EF" w:rsidRDefault="001730EF" w:rsidP="001730EF">
      <w:r>
        <w:t>将本</w:t>
      </w:r>
      <w:r w:rsidR="0063630A">
        <w:t>底层接口</w:t>
      </w:r>
      <w:r>
        <w:rPr>
          <w:rFonts w:hint="eastAsia"/>
        </w:rPr>
        <w:t>支持</w:t>
      </w:r>
      <w:r>
        <w:t>的交易所加入到交易所列表中。</w:t>
      </w:r>
    </w:p>
    <w:p w:rsidR="001730EF" w:rsidRDefault="001730EF" w:rsidP="001730EF">
      <w:pPr>
        <w:pStyle w:val="a5"/>
      </w:pPr>
      <w:r>
        <w:t xml:space="preserve">        return gateway</w:t>
      </w:r>
    </w:p>
    <w:p w:rsidR="001730EF" w:rsidRDefault="001730EF" w:rsidP="001730EF">
      <w:r>
        <w:t>主引擎的</w:t>
      </w:r>
      <w:r w:rsidR="0063630A">
        <w:t>底层接口</w:t>
      </w:r>
      <w:r>
        <w:rPr>
          <w:rFonts w:hint="eastAsia"/>
        </w:rPr>
        <w:t>集合和</w:t>
      </w:r>
      <w:r>
        <w:t>交易所列表都通过本函数建立。</w:t>
      </w:r>
    </w:p>
    <w:p w:rsidR="00BC6331" w:rsidRPr="00EA1120" w:rsidRDefault="00984E8D" w:rsidP="00984E8D">
      <w:pPr>
        <w:pStyle w:val="3"/>
      </w:pPr>
      <w:r>
        <w:lastRenderedPageBreak/>
        <w:t>增加上层应用</w:t>
      </w:r>
    </w:p>
    <w:p w:rsidR="00984E8D" w:rsidRDefault="00984E8D" w:rsidP="00984E8D">
      <w:pPr>
        <w:pStyle w:val="a5"/>
      </w:pPr>
      <w:r>
        <w:t xml:space="preserve">    def add_app(self, app_class: Type[BaseApp]):</w:t>
      </w:r>
    </w:p>
    <w:p w:rsidR="00984E8D" w:rsidRDefault="00984E8D" w:rsidP="00984E8D">
      <w:pPr>
        <w:pStyle w:val="a5"/>
      </w:pPr>
      <w:r>
        <w:t xml:space="preserve">        app = app_class()</w:t>
      </w:r>
    </w:p>
    <w:p w:rsidR="00984E8D" w:rsidRDefault="00984E8D" w:rsidP="00984E8D">
      <w:r>
        <w:t>创建应用对象。</w:t>
      </w:r>
    </w:p>
    <w:p w:rsidR="00984E8D" w:rsidRDefault="00984E8D" w:rsidP="00984E8D">
      <w:pPr>
        <w:pStyle w:val="a5"/>
      </w:pPr>
      <w:r>
        <w:t xml:space="preserve">        self.apps[app.app_name] = app</w:t>
      </w:r>
    </w:p>
    <w:p w:rsidR="00984E8D" w:rsidRDefault="00984E8D" w:rsidP="00984E8D">
      <w:r>
        <w:t>加入到上层应用集合。</w:t>
      </w:r>
    </w:p>
    <w:p w:rsidR="00984E8D" w:rsidRDefault="00984E8D" w:rsidP="00984E8D">
      <w:pPr>
        <w:pStyle w:val="a5"/>
      </w:pPr>
      <w:r>
        <w:t xml:space="preserve">        engine = self.add_engine(app.engine_class)</w:t>
      </w:r>
    </w:p>
    <w:p w:rsidR="00984E8D" w:rsidRDefault="00984E8D" w:rsidP="00984E8D">
      <w:r>
        <w:t>注意，此处会将上层应用对应的引擎类加入</w:t>
      </w:r>
      <w:r>
        <w:rPr>
          <w:rFonts w:hint="eastAsia"/>
        </w:rPr>
        <w:t>到</w:t>
      </w:r>
      <w:r w:rsidR="005D3149">
        <w:rPr>
          <w:rFonts w:hint="eastAsia"/>
        </w:rPr>
        <w:t>功能引擎</w:t>
      </w:r>
      <w:r>
        <w:rPr>
          <w:rFonts w:hint="eastAsia"/>
        </w:rPr>
        <w:t>集合中。由此可见，</w:t>
      </w:r>
      <w:r w:rsidR="005D3149">
        <w:rPr>
          <w:rFonts w:hint="eastAsia"/>
        </w:rPr>
        <w:t>功能引擎</w:t>
      </w:r>
      <w:r>
        <w:rPr>
          <w:rFonts w:hint="eastAsia"/>
        </w:rPr>
        <w:t>集合中不只前述</w:t>
      </w:r>
      <w:r>
        <w:t>init_engines(</w:t>
      </w:r>
      <w:r w:rsidRPr="00984E8D">
        <w:t>)</w:t>
      </w:r>
      <w:r>
        <w:t>函数增加的几个引擎，还包括各类上层应用引擎</w:t>
      </w:r>
      <w:r w:rsidR="001D712E">
        <w:t>等</w:t>
      </w:r>
      <w:r>
        <w:t>。</w:t>
      </w:r>
    </w:p>
    <w:p w:rsidR="00BC6331" w:rsidRDefault="00984E8D" w:rsidP="00984E8D">
      <w:pPr>
        <w:pStyle w:val="a5"/>
      </w:pPr>
      <w:r>
        <w:t xml:space="preserve">        return engine</w:t>
      </w:r>
    </w:p>
    <w:p w:rsidR="005A3051" w:rsidRDefault="005A3051" w:rsidP="005A3051">
      <w:pPr>
        <w:pStyle w:val="2"/>
      </w:pPr>
      <w:r>
        <w:t>增加</w:t>
      </w:r>
      <w:r w:rsidR="00A424D9">
        <w:rPr>
          <w:rFonts w:hint="eastAsia"/>
        </w:rPr>
        <w:t>上</w:t>
      </w:r>
      <w:r w:rsidR="00A424D9">
        <w:t>层应用</w:t>
      </w:r>
    </w:p>
    <w:p w:rsidR="005A3051" w:rsidRDefault="009E26EE" w:rsidP="005A3051">
      <w:r>
        <w:rPr>
          <w:rFonts w:hint="eastAsia"/>
        </w:rPr>
        <w:t>从“程序</w:t>
      </w:r>
      <w:r w:rsidR="00C72B64">
        <w:rPr>
          <w:rFonts w:hint="eastAsia"/>
        </w:rPr>
        <w:t>主函数</w:t>
      </w:r>
      <w:r>
        <w:rPr>
          <w:rFonts w:hint="eastAsia"/>
        </w:rPr>
        <w:t>”一节可以看出，程序中只加入了两个上层应用。</w:t>
      </w:r>
      <w:r w:rsidR="005A3051">
        <w:rPr>
          <w:rFonts w:hint="eastAsia"/>
        </w:rPr>
        <w:t>执行程序，在“功能”菜单下面</w:t>
      </w:r>
      <w:r>
        <w:rPr>
          <w:rFonts w:hint="eastAsia"/>
        </w:rPr>
        <w:t>只</w:t>
      </w:r>
      <w:r w:rsidR="005A3051">
        <w:rPr>
          <w:rFonts w:hint="eastAsia"/>
        </w:rPr>
        <w:t>有CTA策略和CTA回测两个菜单项。</w:t>
      </w:r>
    </w:p>
    <w:p w:rsidR="005A3051" w:rsidRDefault="009E26EE" w:rsidP="005A3051">
      <w:r>
        <w:t>如果想再增加其它的上层应用，假</w:t>
      </w:r>
      <w:r w:rsidR="005A3051">
        <w:t>设要把“CSV载入”</w:t>
      </w:r>
      <w:r w:rsidR="005A7D2D">
        <w:t>（此功能我们后面要用）</w:t>
      </w:r>
      <w:r w:rsidR="005A3051">
        <w:t>加入到“功能”菜单，可以在</w:t>
      </w:r>
      <w:r w:rsidR="005A3051" w:rsidRPr="007E67CF">
        <w:t>run.py</w:t>
      </w:r>
      <w:r w:rsidR="005A3051">
        <w:t>中增加两行：</w:t>
      </w:r>
    </w:p>
    <w:p w:rsidR="005A3051" w:rsidRPr="005853D7" w:rsidRDefault="005A3051" w:rsidP="005853D7">
      <w:pPr>
        <w:pStyle w:val="a5"/>
      </w:pPr>
      <w:r w:rsidRPr="005853D7">
        <w:t>from vnpy.app.csv_loader import CsvLoaderApp</w:t>
      </w:r>
    </w:p>
    <w:p w:rsidR="005A3051" w:rsidRPr="005A3051" w:rsidRDefault="005A3051" w:rsidP="005853D7">
      <w:pPr>
        <w:pStyle w:val="a5"/>
      </w:pPr>
      <w:r w:rsidRPr="005A3051">
        <w:t>……</w:t>
      </w:r>
    </w:p>
    <w:p w:rsidR="005A3051" w:rsidRPr="005A3051" w:rsidRDefault="005A3051" w:rsidP="005853D7">
      <w:pPr>
        <w:pStyle w:val="a5"/>
      </w:pPr>
      <w:r w:rsidRPr="005A3051">
        <w:t xml:space="preserve">    main_engine.add_app(CsvLoaderApp)</w:t>
      </w:r>
    </w:p>
    <w:p w:rsidR="005A3051" w:rsidRPr="005A3051" w:rsidRDefault="005A3051" w:rsidP="005A3051">
      <w:r>
        <w:t>除CSV载入外，还有多个现成</w:t>
      </w:r>
      <w:r w:rsidR="009E26EE">
        <w:rPr>
          <w:rFonts w:hint="eastAsia"/>
        </w:rPr>
        <w:t>的</w:t>
      </w:r>
      <w:r w:rsidR="009E26EE">
        <w:t>上层应用</w:t>
      </w:r>
      <w:r>
        <w:t>可以增加，可参考</w:t>
      </w:r>
      <w:r w:rsidRPr="005A3051">
        <w:t>D:\vnpy207\examples\vn_trader</w:t>
      </w:r>
      <w:r>
        <w:t>目录下的</w:t>
      </w:r>
      <w:r w:rsidRPr="007E67CF">
        <w:t>run.py</w:t>
      </w:r>
      <w:r>
        <w:t>文件。</w:t>
      </w:r>
    </w:p>
    <w:p w:rsidR="00467CD9" w:rsidRDefault="00467CD9" w:rsidP="00E81D93">
      <w:pPr>
        <w:pStyle w:val="2"/>
      </w:pPr>
      <w:r>
        <w:t>主界面</w:t>
      </w:r>
    </w:p>
    <w:p w:rsidR="00467CD9" w:rsidRDefault="00467CD9" w:rsidP="00E81D93">
      <w:pPr>
        <w:pStyle w:val="3"/>
      </w:pPr>
      <w:r>
        <w:t>创建应用程序</w:t>
      </w:r>
    </w:p>
    <w:p w:rsidR="007E67CF" w:rsidRDefault="007E67CF" w:rsidP="00E81D93">
      <w:r w:rsidRPr="007E67CF">
        <w:t>create_qapp()</w:t>
      </w:r>
      <w:r>
        <w:t>函数在</w:t>
      </w:r>
      <w:r w:rsidRPr="007E67CF">
        <w:t>D:\vnpy</w:t>
      </w:r>
      <w:r w:rsidR="00467CD9">
        <w:t>207</w:t>
      </w:r>
      <w:r w:rsidRPr="007E67CF">
        <w:t>\vnpy\trader\ui</w:t>
      </w:r>
      <w:r>
        <w:t>的</w:t>
      </w:r>
      <w:r w:rsidRPr="007E67CF">
        <w:t>__init__.py</w:t>
      </w:r>
      <w:r>
        <w:t>中定义。</w:t>
      </w:r>
    </w:p>
    <w:p w:rsidR="007E67CF" w:rsidRDefault="001D712E" w:rsidP="00E81D93">
      <w:r>
        <w:t>该</w:t>
      </w:r>
      <w:r w:rsidR="007E67CF" w:rsidRPr="007E67CF">
        <w:t>__init__.py</w:t>
      </w:r>
      <w:r w:rsidR="005A7D2D">
        <w:t>作用</w:t>
      </w:r>
      <w:r w:rsidR="007E67CF">
        <w:t>如下：</w:t>
      </w:r>
    </w:p>
    <w:p w:rsidR="000A66E2" w:rsidRDefault="00191B06" w:rsidP="00E81D93">
      <w:r>
        <w:rPr>
          <w:rFonts w:hint="eastAsia"/>
        </w:rPr>
        <w:t>1</w:t>
      </w:r>
      <w:r>
        <w:t>-</w:t>
      </w:r>
      <w:r w:rsidR="005A7D2D">
        <w:t>定义</w:t>
      </w:r>
      <w:r w:rsidR="000A66E2">
        <w:t>本系统的异常弹出窗口。</w:t>
      </w:r>
      <w:r w:rsidR="005A7D2D">
        <w:t>当系统捕捉到异常时，用此窗口弹出提示信息，界面更友好。</w:t>
      </w:r>
    </w:p>
    <w:p w:rsidR="007E67CF" w:rsidRDefault="00191B06" w:rsidP="00E81D93">
      <w:r>
        <w:t>2-</w:t>
      </w:r>
      <w:r w:rsidR="005A7D2D">
        <w:t>定义</w:t>
      </w:r>
      <w:r w:rsidR="005A3051" w:rsidRPr="007E67CF">
        <w:t>c</w:t>
      </w:r>
      <w:r w:rsidR="000A66E2" w:rsidRPr="007E67CF">
        <w:t>reate_qapp()</w:t>
      </w:r>
      <w:r w:rsidR="000A66E2">
        <w:t>函数。</w:t>
      </w:r>
      <w:r w:rsidR="005A3051" w:rsidRPr="007E67CF">
        <w:t>c</w:t>
      </w:r>
      <w:r w:rsidRPr="007E67CF">
        <w:t>reate_qapp()</w:t>
      </w:r>
      <w:r w:rsidR="00B76D35">
        <w:t>的功能是创建一个应用程序对象，设置其图标、字体等</w:t>
      </w:r>
      <w:r w:rsidR="005A7D2D">
        <w:t>。</w:t>
      </w:r>
    </w:p>
    <w:p w:rsidR="007E67CF" w:rsidRDefault="009D6287" w:rsidP="00E81D93">
      <w:pPr>
        <w:pStyle w:val="3"/>
      </w:pPr>
      <w:r>
        <w:t>主窗口</w:t>
      </w:r>
    </w:p>
    <w:p w:rsidR="00563EBB" w:rsidRDefault="00563EBB" w:rsidP="00563EBB">
      <w:r>
        <w:rPr>
          <w:rFonts w:hint="eastAsia"/>
        </w:rPr>
        <w:t>主</w:t>
      </w:r>
      <w:r w:rsidR="00390639">
        <w:t>窗口</w:t>
      </w:r>
      <w:r>
        <w:t>在</w:t>
      </w:r>
      <w:r w:rsidRPr="007E67CF">
        <w:t>D:\vnpy</w:t>
      </w:r>
      <w:r>
        <w:t>207</w:t>
      </w:r>
      <w:r w:rsidRPr="007E67CF">
        <w:t>\vnpy\trader\ui</w:t>
      </w:r>
      <w:r>
        <w:t>的</w:t>
      </w:r>
      <w:r w:rsidR="00390639" w:rsidRPr="00390639">
        <w:t>mainwindow</w:t>
      </w:r>
      <w:r w:rsidRPr="007E67CF">
        <w:t>.py</w:t>
      </w:r>
      <w:r>
        <w:t>中定义。</w:t>
      </w:r>
    </w:p>
    <w:p w:rsidR="00042BD8" w:rsidRDefault="00563EBB" w:rsidP="00042BD8">
      <w:r>
        <w:rPr>
          <w:noProof/>
        </w:rPr>
        <w:lastRenderedPageBreak/>
        <w:drawing>
          <wp:inline distT="0" distB="0" distL="0" distR="0">
            <wp:extent cx="5617845" cy="4784090"/>
            <wp:effectExtent l="0" t="0" r="1905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7845" cy="47840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72B64" w:rsidRDefault="00C72B64" w:rsidP="00042BD8">
      <w:r>
        <w:rPr>
          <w:rFonts w:hint="eastAsia"/>
        </w:rPr>
        <w:t>3</w:t>
      </w:r>
      <w:r>
        <w:t>9~40：记住主引擎和事件引擎。这两个引擎作为参数在程序主函数中创建主容器时传入</w:t>
      </w:r>
      <w:r w:rsidR="007736F1">
        <w:t>。</w:t>
      </w:r>
    </w:p>
    <w:p w:rsidR="007736F1" w:rsidRDefault="007736F1" w:rsidP="00042BD8">
      <w:r>
        <w:rPr>
          <w:rFonts w:hint="eastAsia"/>
        </w:rPr>
        <w:t>4</w:t>
      </w:r>
      <w:r>
        <w:t>2：将主</w:t>
      </w:r>
      <w:r>
        <w:rPr>
          <w:rFonts w:hint="eastAsia"/>
        </w:rPr>
        <w:t>窗口</w:t>
      </w:r>
      <w:r>
        <w:t>标题改为程序名</w:t>
      </w:r>
      <w:r>
        <w:rPr>
          <w:rFonts w:hint="eastAsia"/>
        </w:rPr>
        <w:t>+</w:t>
      </w:r>
      <w:r>
        <w:t>工作路径，</w:t>
      </w:r>
      <w:r w:rsidRPr="007736F1">
        <w:t>TRADER_DIR</w:t>
      </w:r>
      <w:r>
        <w:t>前文有说明。</w:t>
      </w:r>
    </w:p>
    <w:p w:rsidR="00390639" w:rsidRDefault="00390639" w:rsidP="00042BD8">
      <w:r>
        <w:rPr>
          <w:rFonts w:hint="eastAsia"/>
        </w:rPr>
        <w:t>4</w:t>
      </w:r>
      <w:r>
        <w:t>7：类的构造函数主要是调用</w:t>
      </w:r>
      <w:r w:rsidRPr="00390639">
        <w:t>init_ui()</w:t>
      </w:r>
      <w:r>
        <w:t>函数对窗口</w:t>
      </w:r>
      <w:r>
        <w:rPr>
          <w:rFonts w:hint="eastAsia"/>
        </w:rPr>
        <w:t>进行初始</w:t>
      </w:r>
      <w:r>
        <w:t>化。</w:t>
      </w:r>
    </w:p>
    <w:p w:rsidR="00390639" w:rsidRDefault="00390639" w:rsidP="00042BD8">
      <w:r>
        <w:rPr>
          <w:rFonts w:hint="eastAsia"/>
        </w:rPr>
        <w:t>5</w:t>
      </w:r>
      <w:r>
        <w:t>3：</w:t>
      </w:r>
      <w:r w:rsidR="007736F1">
        <w:t>创建工具栏。注意，</w:t>
      </w:r>
      <w:r>
        <w:t>只创建工具栏对象，并没有在其上增加按钮。增加按钮的工作在</w:t>
      </w:r>
      <w:r w:rsidRPr="00390639">
        <w:t>init_menu()</w:t>
      </w:r>
      <w:r>
        <w:t>中完成。所以，</w:t>
      </w:r>
      <w:r w:rsidRPr="00390639">
        <w:t>init_toolbar()</w:t>
      </w:r>
      <w:r>
        <w:t>一定要在</w:t>
      </w:r>
      <w:r w:rsidRPr="00390639">
        <w:t>init_menu()</w:t>
      </w:r>
      <w:r>
        <w:t>的前面。</w:t>
      </w:r>
    </w:p>
    <w:p w:rsidR="001D712E" w:rsidRDefault="007736F1" w:rsidP="00042BD8">
      <w:r>
        <w:t>本文件中是</w:t>
      </w:r>
      <w:r w:rsidR="001D712E">
        <w:t>典型的PyQt窗体代码，略。</w:t>
      </w:r>
    </w:p>
    <w:p w:rsidR="00042BD8" w:rsidRDefault="00042BD8" w:rsidP="00042BD8">
      <w:pPr>
        <w:pStyle w:val="3"/>
      </w:pPr>
      <w:r>
        <w:t>基本</w:t>
      </w:r>
      <w:r>
        <w:rPr>
          <w:rFonts w:hint="eastAsia"/>
        </w:rPr>
        <w:t>窗口</w:t>
      </w:r>
      <w:r>
        <w:t>控件</w:t>
      </w:r>
    </w:p>
    <w:p w:rsidR="00042BD8" w:rsidRDefault="001D712E" w:rsidP="00042BD8">
      <w:r>
        <w:rPr>
          <w:rFonts w:hint="eastAsia"/>
        </w:rPr>
        <w:t>程序主窗口包含多个组成部分，都在一个文件中定义难免零乱。这些组成部分被定义成窗口控件，</w:t>
      </w:r>
      <w:r w:rsidR="00042BD8">
        <w:rPr>
          <w:rFonts w:hint="eastAsia"/>
        </w:rPr>
        <w:t>在</w:t>
      </w:r>
      <w:r w:rsidR="00042BD8" w:rsidRPr="00042BD8">
        <w:t>D:\vnpy207\vnpy\trader\ui</w:t>
      </w:r>
      <w:r w:rsidR="00042BD8">
        <w:t>目录下的</w:t>
      </w:r>
      <w:r w:rsidR="00042BD8" w:rsidRPr="00042BD8">
        <w:t>widget.py</w:t>
      </w:r>
      <w:r w:rsidR="00042BD8">
        <w:t>中定义。</w:t>
      </w:r>
    </w:p>
    <w:p w:rsidR="00B2667F" w:rsidRDefault="00B2667F" w:rsidP="00042BD8">
      <w:r>
        <w:t>略。</w:t>
      </w:r>
    </w:p>
    <w:p w:rsidR="00704F81" w:rsidRDefault="00B650FF" w:rsidP="00704F81">
      <w:pPr>
        <w:pStyle w:val="2"/>
      </w:pPr>
      <w:r>
        <w:t>工作目录</w:t>
      </w:r>
    </w:p>
    <w:p w:rsidR="00704F81" w:rsidRDefault="00B2667F" w:rsidP="00704F81">
      <w:r>
        <w:t>程序</w:t>
      </w:r>
      <w:r w:rsidR="001D712E">
        <w:t>执行后，会将工作目录切换到</w:t>
      </w:r>
      <w:r w:rsidR="001D712E" w:rsidRPr="00191B06">
        <w:t>C:\Users\admin</w:t>
      </w:r>
      <w:r w:rsidR="00924DCE">
        <w:t>（其中的</w:t>
      </w:r>
      <w:r w:rsidR="00924DCE" w:rsidRPr="00191B06">
        <w:t>admin</w:t>
      </w:r>
      <w:r w:rsidR="00924DCE">
        <w:t>是操作系统用户名，在</w:t>
      </w:r>
      <w:r w:rsidR="00924DCE">
        <w:rPr>
          <w:rFonts w:hint="eastAsia"/>
        </w:rPr>
        <w:t>您的系统中可能有所不同</w:t>
      </w:r>
      <w:r w:rsidR="00924DCE">
        <w:t>），称为</w:t>
      </w:r>
      <w:r w:rsidR="00924DCE">
        <w:rPr>
          <w:rFonts w:hint="eastAsia"/>
        </w:rPr>
        <w:t>vn.py</w:t>
      </w:r>
      <w:r w:rsidR="00924DCE">
        <w:t>的工作目录。</w:t>
      </w:r>
      <w:r w:rsidR="00924DCE">
        <w:rPr>
          <w:rFonts w:hint="eastAsia"/>
        </w:rPr>
        <w:t>vn.py</w:t>
      </w:r>
      <w:r w:rsidR="00924DCE">
        <w:t>运行</w:t>
      </w:r>
      <w:r w:rsidR="00924DCE">
        <w:rPr>
          <w:rFonts w:hint="eastAsia"/>
        </w:rPr>
        <w:t>产生</w:t>
      </w:r>
      <w:r w:rsidR="00924DCE">
        <w:t>的数据</w:t>
      </w:r>
      <w:r w:rsidR="00924DCE">
        <w:rPr>
          <w:rFonts w:hint="eastAsia"/>
        </w:rPr>
        <w:t>存放在该目录下的</w:t>
      </w:r>
      <w:r w:rsidR="001D712E" w:rsidRPr="00191B06">
        <w:t>.vntrader</w:t>
      </w:r>
      <w:r w:rsidR="00924DCE">
        <w:t>目录中</w:t>
      </w:r>
      <w:r w:rsidR="00924DCE">
        <w:rPr>
          <w:rFonts w:hint="eastAsia"/>
        </w:rPr>
        <w:t>，</w:t>
      </w:r>
      <w:r w:rsidR="00704F81">
        <w:t>包括：</w:t>
      </w:r>
    </w:p>
    <w:p w:rsidR="00704F81" w:rsidRDefault="00704F81" w:rsidP="00704F81">
      <w:pPr>
        <w:pStyle w:val="a3"/>
        <w:numPr>
          <w:ilvl w:val="0"/>
          <w:numId w:val="1"/>
        </w:numPr>
        <w:ind w:firstLineChars="0"/>
      </w:pPr>
      <w:r w:rsidRPr="00E81D93">
        <w:t>connect_ctp.json</w:t>
      </w:r>
      <w:r>
        <w:t>：保存CTP连接信息，在“连接CTP”功能中使用。</w:t>
      </w:r>
    </w:p>
    <w:p w:rsidR="00704F81" w:rsidRDefault="00704F81" w:rsidP="00704F81">
      <w:pPr>
        <w:pStyle w:val="a3"/>
        <w:numPr>
          <w:ilvl w:val="0"/>
          <w:numId w:val="1"/>
        </w:numPr>
        <w:ind w:firstLineChars="0"/>
      </w:pPr>
      <w:r w:rsidRPr="00191B06">
        <w:lastRenderedPageBreak/>
        <w:t>vt_setting.json</w:t>
      </w:r>
      <w:r>
        <w:t>：存放全局配置参数，在“</w:t>
      </w:r>
      <w:r>
        <w:rPr>
          <w:rFonts w:hint="eastAsia"/>
        </w:rPr>
        <w:t>全局</w:t>
      </w:r>
      <w:r>
        <w:t>配置”功能中使用。</w:t>
      </w:r>
    </w:p>
    <w:p w:rsidR="00704F81" w:rsidRDefault="00704F81" w:rsidP="00704F81">
      <w:pPr>
        <w:pStyle w:val="a3"/>
        <w:numPr>
          <w:ilvl w:val="0"/>
          <w:numId w:val="1"/>
        </w:numPr>
        <w:ind w:firstLineChars="0"/>
      </w:pPr>
      <w:r w:rsidRPr="00191B06">
        <w:t>database.db</w:t>
      </w:r>
      <w:r>
        <w:t>：</w:t>
      </w:r>
      <w:r>
        <w:rPr>
          <w:rFonts w:hint="eastAsia"/>
        </w:rPr>
        <w:t>保存</w:t>
      </w:r>
      <w:r>
        <w:t>行情数据的SQLite3文件。相关的功能</w:t>
      </w:r>
      <w:r>
        <w:rPr>
          <w:rFonts w:hint="eastAsia"/>
        </w:rPr>
        <w:t>包括</w:t>
      </w:r>
      <w:r>
        <w:t>“CSV载入”</w:t>
      </w:r>
      <w:r w:rsidR="008B2843">
        <w:t>等</w:t>
      </w:r>
      <w:r>
        <w:t>。</w:t>
      </w:r>
    </w:p>
    <w:p w:rsidR="00704F81" w:rsidRDefault="00704F81" w:rsidP="00704F81">
      <w:pPr>
        <w:pStyle w:val="a3"/>
        <w:numPr>
          <w:ilvl w:val="0"/>
          <w:numId w:val="1"/>
        </w:numPr>
        <w:ind w:firstLineChars="0"/>
      </w:pPr>
      <w:r w:rsidRPr="006003FE">
        <w:t>cta_strategy_data.json</w:t>
      </w:r>
      <w:r>
        <w:t>：现在为空，还不知是何作用。</w:t>
      </w:r>
    </w:p>
    <w:p w:rsidR="00704F81" w:rsidRDefault="00704F81" w:rsidP="00704F81">
      <w:pPr>
        <w:pStyle w:val="a3"/>
        <w:numPr>
          <w:ilvl w:val="0"/>
          <w:numId w:val="1"/>
        </w:numPr>
        <w:ind w:firstLineChars="0"/>
      </w:pPr>
      <w:r w:rsidRPr="006003FE">
        <w:t>cta_strategy_setting.json</w:t>
      </w:r>
      <w:r>
        <w:t>：现在为空，还不知是何作用。</w:t>
      </w:r>
    </w:p>
    <w:p w:rsidR="00704F81" w:rsidRPr="00191B06" w:rsidRDefault="00704F81" w:rsidP="00704F81">
      <w:pPr>
        <w:pStyle w:val="a3"/>
        <w:numPr>
          <w:ilvl w:val="0"/>
          <w:numId w:val="1"/>
        </w:numPr>
        <w:ind w:firstLineChars="0"/>
      </w:pPr>
      <w:r>
        <w:t>等等。</w:t>
      </w:r>
    </w:p>
    <w:p w:rsidR="00AE0890" w:rsidRDefault="00AE0890" w:rsidP="00AE0890">
      <w:pPr>
        <w:pStyle w:val="1"/>
      </w:pPr>
      <w:r>
        <w:t>数据库操作</w:t>
      </w:r>
    </w:p>
    <w:p w:rsidR="00D22729" w:rsidRDefault="00D22729" w:rsidP="00AE0890">
      <w:r>
        <w:t>使用和分析</w:t>
      </w:r>
      <w:r>
        <w:rPr>
          <w:rFonts w:hint="eastAsia"/>
        </w:rPr>
        <w:t>vn.py都离不开行情数据。vn.py默认从</w:t>
      </w:r>
      <w:r w:rsidRPr="00D22729">
        <w:t>ricequant</w:t>
      </w:r>
      <w:r>
        <w:t>（</w:t>
      </w:r>
      <w:r w:rsidRPr="00D22729">
        <w:t>米筐</w:t>
      </w:r>
      <w:r>
        <w:rPr>
          <w:rFonts w:hint="eastAsia"/>
        </w:rPr>
        <w:t>）</w:t>
      </w:r>
      <w:r>
        <w:t>下载行情数据，然后存储到数据库中。我没有米筐帐户，所以</w:t>
      </w:r>
      <w:r w:rsidR="008B2843">
        <w:t>先</w:t>
      </w:r>
      <w:r>
        <w:t>研究从CSV文件中加载数据到数据库。</w:t>
      </w:r>
    </w:p>
    <w:p w:rsidR="00BD60CE" w:rsidRDefault="00FC2C0D" w:rsidP="00AE0890">
      <w:r>
        <w:t>把行情数据放到数据库中，在性能上也许</w:t>
      </w:r>
      <w:r w:rsidR="00BD60CE">
        <w:t>不是好方案，放在文件中</w:t>
      </w:r>
      <w:r>
        <w:t>可能更好</w:t>
      </w:r>
      <w:r w:rsidR="00BD60CE">
        <w:t>。行情的Meta数据及其它系统数据</w:t>
      </w:r>
      <w:r w:rsidR="00BD60CE">
        <w:rPr>
          <w:rFonts w:hint="eastAsia"/>
        </w:rPr>
        <w:t>倒是可以放在数据库中。但既然vn.py</w:t>
      </w:r>
      <w:r w:rsidR="0039261A">
        <w:rPr>
          <w:rFonts w:hint="eastAsia"/>
        </w:rPr>
        <w:t>现在</w:t>
      </w:r>
      <w:r w:rsidR="00BD60CE">
        <w:rPr>
          <w:rFonts w:hint="eastAsia"/>
        </w:rPr>
        <w:t>这么实现，就</w:t>
      </w:r>
      <w:r w:rsidR="0039261A">
        <w:rPr>
          <w:rFonts w:hint="eastAsia"/>
        </w:rPr>
        <w:t>先</w:t>
      </w:r>
      <w:r w:rsidR="00BD60CE">
        <w:rPr>
          <w:rFonts w:hint="eastAsia"/>
        </w:rPr>
        <w:t>这么</w:t>
      </w:r>
      <w:r w:rsidR="0039261A">
        <w:rPr>
          <w:rFonts w:hint="eastAsia"/>
        </w:rPr>
        <w:t>学习</w:t>
      </w:r>
      <w:r>
        <w:rPr>
          <w:rFonts w:hint="eastAsia"/>
        </w:rPr>
        <w:t>吧</w:t>
      </w:r>
      <w:r w:rsidR="00BD60CE">
        <w:rPr>
          <w:rFonts w:hint="eastAsia"/>
        </w:rPr>
        <w:t>。</w:t>
      </w:r>
    </w:p>
    <w:p w:rsidR="00D22729" w:rsidRDefault="00A41776" w:rsidP="00D22729">
      <w:pPr>
        <w:pStyle w:val="2"/>
      </w:pPr>
      <w:r>
        <w:rPr>
          <w:rFonts w:hint="eastAsia"/>
        </w:rPr>
        <w:t>vn.py</w:t>
      </w:r>
      <w:r w:rsidR="00D22729">
        <w:t>支持的数据库</w:t>
      </w:r>
    </w:p>
    <w:p w:rsidR="00AE0890" w:rsidRDefault="00AE0890" w:rsidP="00AE0890">
      <w:r>
        <w:rPr>
          <w:rFonts w:hint="eastAsia"/>
        </w:rPr>
        <w:t>vn.py将行情数据保存到数据库中。vn.py</w:t>
      </w:r>
      <w:r w:rsidR="00A41776">
        <w:rPr>
          <w:rFonts w:hint="eastAsia"/>
        </w:rPr>
        <w:t>既可支持SQL数据库也可</w:t>
      </w:r>
      <w:r>
        <w:rPr>
          <w:rFonts w:hint="eastAsia"/>
        </w:rPr>
        <w:t>支持</w:t>
      </w:r>
      <w:r w:rsidR="00A41776">
        <w:rPr>
          <w:rFonts w:hint="eastAsia"/>
        </w:rPr>
        <w:t>NoSQL</w:t>
      </w:r>
      <w:r>
        <w:rPr>
          <w:rFonts w:hint="eastAsia"/>
        </w:rPr>
        <w:t>数据库</w:t>
      </w:r>
      <w:r w:rsidR="00A41776">
        <w:rPr>
          <w:rFonts w:hint="eastAsia"/>
        </w:rPr>
        <w:t>，</w:t>
      </w:r>
      <w:r>
        <w:rPr>
          <w:rFonts w:hint="eastAsia"/>
        </w:rPr>
        <w:t>包括：</w:t>
      </w:r>
    </w:p>
    <w:p w:rsidR="00AE0890" w:rsidRPr="006C7B2B" w:rsidRDefault="00AE0890" w:rsidP="00AE0890">
      <w:pPr>
        <w:pStyle w:val="a3"/>
        <w:numPr>
          <w:ilvl w:val="0"/>
          <w:numId w:val="13"/>
        </w:numPr>
        <w:ind w:firstLineChars="0"/>
      </w:pPr>
      <w:r w:rsidRPr="006C7B2B">
        <w:t>sql</w:t>
      </w:r>
    </w:p>
    <w:p w:rsidR="00AE0890" w:rsidRDefault="00AE0890" w:rsidP="00AE0890">
      <w:pPr>
        <w:pStyle w:val="a3"/>
        <w:numPr>
          <w:ilvl w:val="1"/>
          <w:numId w:val="13"/>
        </w:numPr>
        <w:ind w:firstLineChars="0"/>
      </w:pPr>
      <w:r>
        <w:t>sqlite</w:t>
      </w:r>
    </w:p>
    <w:p w:rsidR="00AE0890" w:rsidRDefault="008B2843" w:rsidP="00AE0890">
      <w:pPr>
        <w:pStyle w:val="a3"/>
        <w:numPr>
          <w:ilvl w:val="1"/>
          <w:numId w:val="13"/>
        </w:numPr>
        <w:ind w:firstLineChars="0"/>
      </w:pPr>
      <w:r>
        <w:t>mysql</w:t>
      </w:r>
    </w:p>
    <w:p w:rsidR="00AE0890" w:rsidRDefault="00AE0890" w:rsidP="00AE0890">
      <w:pPr>
        <w:pStyle w:val="a3"/>
        <w:numPr>
          <w:ilvl w:val="1"/>
          <w:numId w:val="13"/>
        </w:numPr>
        <w:ind w:firstLineChars="0"/>
      </w:pPr>
      <w:r>
        <w:t>postgresql</w:t>
      </w:r>
    </w:p>
    <w:p w:rsidR="00AE0890" w:rsidRPr="006C7B2B" w:rsidRDefault="00AE0890" w:rsidP="00AE0890">
      <w:pPr>
        <w:pStyle w:val="a3"/>
        <w:numPr>
          <w:ilvl w:val="0"/>
          <w:numId w:val="13"/>
        </w:numPr>
        <w:ind w:firstLineChars="0"/>
      </w:pPr>
      <w:r w:rsidRPr="006C7B2B">
        <w:t>nosql</w:t>
      </w:r>
    </w:p>
    <w:p w:rsidR="00AE0890" w:rsidRPr="006C7B2B" w:rsidRDefault="00AE0890" w:rsidP="00AE0890">
      <w:pPr>
        <w:pStyle w:val="a3"/>
        <w:numPr>
          <w:ilvl w:val="1"/>
          <w:numId w:val="13"/>
        </w:numPr>
        <w:ind w:firstLineChars="0"/>
      </w:pPr>
      <w:r>
        <w:t>mongodb</w:t>
      </w:r>
    </w:p>
    <w:p w:rsidR="00AE0890" w:rsidRDefault="00AE0890" w:rsidP="00AE0890">
      <w:r>
        <w:rPr>
          <w:rFonts w:hint="eastAsia"/>
        </w:rPr>
        <w:t>vn.py默认使用</w:t>
      </w:r>
      <w:r>
        <w:t>sqlite，</w:t>
      </w:r>
      <w:r w:rsidR="00FC2C0D">
        <w:rPr>
          <w:rFonts w:hint="eastAsia"/>
        </w:rPr>
        <w:t>下面</w:t>
      </w:r>
      <w:r>
        <w:t>就以sqlite为例介绍</w:t>
      </w:r>
      <w:r>
        <w:rPr>
          <w:rFonts w:hint="eastAsia"/>
        </w:rPr>
        <w:t>vn.py的</w:t>
      </w:r>
      <w:r>
        <w:t>数据库操作。</w:t>
      </w:r>
    </w:p>
    <w:p w:rsidR="00AE0890" w:rsidRDefault="00AE0890" w:rsidP="00AE0890">
      <w:r>
        <w:t>对于sql数据库，</w:t>
      </w:r>
      <w:r>
        <w:rPr>
          <w:rFonts w:hint="eastAsia"/>
        </w:rPr>
        <w:t>vn.py使用</w:t>
      </w:r>
      <w:r w:rsidRPr="00F5737D">
        <w:t>peewee</w:t>
      </w:r>
      <w:r>
        <w:t>。</w:t>
      </w:r>
      <w:r>
        <w:rPr>
          <w:rFonts w:hint="eastAsia"/>
        </w:rPr>
        <w:t>p</w:t>
      </w:r>
      <w:r w:rsidRPr="00F5737D">
        <w:t>eewee是一个简单小巧的Python ORM，它非常容易学习，并且使用起来很直观。</w:t>
      </w:r>
      <w:r w:rsidR="00A41776">
        <w:rPr>
          <w:rFonts w:hint="eastAsia"/>
        </w:rPr>
        <w:t>关于</w:t>
      </w:r>
      <w:r w:rsidRPr="00F5737D">
        <w:t>ORM</w:t>
      </w:r>
      <w:r>
        <w:t>的概念及peewee，本文档不介绍。</w:t>
      </w:r>
    </w:p>
    <w:p w:rsidR="00AE0890" w:rsidRDefault="00AE0890" w:rsidP="00AE0890">
      <w:pPr>
        <w:pStyle w:val="2"/>
      </w:pPr>
      <w:r>
        <w:t>数据库结构</w:t>
      </w:r>
    </w:p>
    <w:p w:rsidR="00AE0890" w:rsidRDefault="00AE0890" w:rsidP="00AE0890">
      <w:r>
        <w:t>用SQLite的可视化工具，如</w:t>
      </w:r>
      <w:r w:rsidRPr="00DC10D8">
        <w:t>SQLiteStudio</w:t>
      </w:r>
      <w:r>
        <w:t>，打开</w:t>
      </w:r>
      <w:r w:rsidRPr="00191B06">
        <w:t>C:\Users\admin\.vntrader目录</w:t>
      </w:r>
      <w:r>
        <w:rPr>
          <w:rFonts w:hint="eastAsia"/>
        </w:rPr>
        <w:t>下</w:t>
      </w:r>
      <w:r>
        <w:t>的</w:t>
      </w:r>
      <w:r w:rsidRPr="00191B06">
        <w:t>database.db</w:t>
      </w:r>
      <w:r>
        <w:t>。</w:t>
      </w:r>
    </w:p>
    <w:p w:rsidR="00AE0890" w:rsidRDefault="00AE0890" w:rsidP="00AE0890">
      <w:r>
        <w:t>可以看到库中有两个表：</w:t>
      </w:r>
      <w:r w:rsidRPr="00DC10D8">
        <w:t>dbbardata</w:t>
      </w:r>
      <w:r>
        <w:t>和</w:t>
      </w:r>
      <w:r w:rsidRPr="00DC10D8">
        <w:t>db</w:t>
      </w:r>
      <w:r>
        <w:rPr>
          <w:rFonts w:hint="eastAsia"/>
        </w:rPr>
        <w:t>tick</w:t>
      </w:r>
      <w:r w:rsidRPr="00DC10D8">
        <w:t>data</w:t>
      </w:r>
      <w:r>
        <w:t>。</w:t>
      </w:r>
    </w:p>
    <w:p w:rsidR="00AE0890" w:rsidRPr="00DC10D8" w:rsidRDefault="00AE0890" w:rsidP="00AE0890">
      <w:r w:rsidRPr="00DC10D8">
        <w:t>dbbardata</w:t>
      </w:r>
      <w:r w:rsidR="00977CA2">
        <w:t>存放K线数据，</w:t>
      </w:r>
      <w:r>
        <w:t>结构如下</w:t>
      </w:r>
      <w:r w:rsidR="00977CA2">
        <w:t>：</w:t>
      </w:r>
    </w:p>
    <w:p w:rsidR="00977CA2" w:rsidRDefault="00977CA2" w:rsidP="00977CA2">
      <w:pPr>
        <w:pStyle w:val="a5"/>
      </w:pPr>
      <w:r>
        <w:t>CREATE TABLE dbbardata (</w:t>
      </w:r>
    </w:p>
    <w:p w:rsidR="00977CA2" w:rsidRDefault="00977CA2" w:rsidP="00977CA2">
      <w:pPr>
        <w:pStyle w:val="a5"/>
      </w:pPr>
      <w:r>
        <w:t xml:space="preserve">    id            INTEGER       NOT NULL</w:t>
      </w:r>
    </w:p>
    <w:p w:rsidR="00977CA2" w:rsidRDefault="00977CA2" w:rsidP="00977CA2">
      <w:pPr>
        <w:pStyle w:val="a5"/>
      </w:pPr>
      <w:r>
        <w:t xml:space="preserve">                                PRIMARY KEY,</w:t>
      </w:r>
    </w:p>
    <w:p w:rsidR="00977CA2" w:rsidRDefault="00977CA2" w:rsidP="00977CA2">
      <w:pPr>
        <w:pStyle w:val="a5"/>
      </w:pPr>
      <w:r>
        <w:t xml:space="preserve">    symbol        VARCHAR (255) NOT NULL,</w:t>
      </w:r>
    </w:p>
    <w:p w:rsidR="00977CA2" w:rsidRDefault="00977CA2" w:rsidP="00977CA2">
      <w:pPr>
        <w:pStyle w:val="a5"/>
      </w:pPr>
      <w:r>
        <w:t xml:space="preserve">    exchange      VARCHAR (255) NOT NULL,</w:t>
      </w:r>
    </w:p>
    <w:p w:rsidR="00977CA2" w:rsidRDefault="00977CA2" w:rsidP="00977CA2">
      <w:pPr>
        <w:pStyle w:val="a5"/>
      </w:pPr>
      <w:r>
        <w:t xml:space="preserve">    datetime      DATETIME      NOT NULL,</w:t>
      </w:r>
    </w:p>
    <w:p w:rsidR="00977CA2" w:rsidRDefault="00977CA2" w:rsidP="00977CA2">
      <w:pPr>
        <w:pStyle w:val="a5"/>
      </w:pPr>
      <w:r>
        <w:t xml:space="preserve">    interval      VARCHAR (255) NOT NULL,</w:t>
      </w:r>
    </w:p>
    <w:p w:rsidR="00977CA2" w:rsidRDefault="00977CA2" w:rsidP="00977CA2">
      <w:pPr>
        <w:pStyle w:val="a5"/>
      </w:pPr>
      <w:r>
        <w:t xml:space="preserve">    volume        REAL          NOT NULL,</w:t>
      </w:r>
    </w:p>
    <w:p w:rsidR="00977CA2" w:rsidRDefault="00977CA2" w:rsidP="00977CA2">
      <w:pPr>
        <w:pStyle w:val="a5"/>
      </w:pPr>
      <w:r>
        <w:t xml:space="preserve">    open_interest REAL          NOT NULL,</w:t>
      </w:r>
    </w:p>
    <w:p w:rsidR="00977CA2" w:rsidRDefault="00977CA2" w:rsidP="00977CA2">
      <w:pPr>
        <w:pStyle w:val="a5"/>
      </w:pPr>
      <w:r>
        <w:t xml:space="preserve">    open_price    REAL          NOT NULL,</w:t>
      </w:r>
    </w:p>
    <w:p w:rsidR="00977CA2" w:rsidRDefault="00977CA2" w:rsidP="00977CA2">
      <w:pPr>
        <w:pStyle w:val="a5"/>
      </w:pPr>
      <w:r>
        <w:lastRenderedPageBreak/>
        <w:t xml:space="preserve">    high_price    REAL          NOT NULL,</w:t>
      </w:r>
    </w:p>
    <w:p w:rsidR="00977CA2" w:rsidRDefault="00977CA2" w:rsidP="00977CA2">
      <w:pPr>
        <w:pStyle w:val="a5"/>
      </w:pPr>
      <w:r>
        <w:t xml:space="preserve">    low_price     REAL          NOT NULL,</w:t>
      </w:r>
    </w:p>
    <w:p w:rsidR="00977CA2" w:rsidRDefault="00977CA2" w:rsidP="00977CA2">
      <w:pPr>
        <w:pStyle w:val="a5"/>
      </w:pPr>
      <w:r>
        <w:t xml:space="preserve">    close_price   REAL          NOT NULL</w:t>
      </w:r>
    </w:p>
    <w:p w:rsidR="00AE0890" w:rsidRDefault="00977CA2" w:rsidP="00977CA2">
      <w:pPr>
        <w:pStyle w:val="a5"/>
      </w:pPr>
      <w:r>
        <w:t>);</w:t>
      </w:r>
    </w:p>
    <w:p w:rsidR="00AE0890" w:rsidRDefault="0039261A" w:rsidP="00AE0890">
      <w:r>
        <w:t>在</w:t>
      </w:r>
      <w:r w:rsidRPr="0039261A">
        <w:t>symbol,exchange,interval,datetime</w:t>
      </w:r>
      <w:r>
        <w:t>这</w:t>
      </w:r>
      <w:r w:rsidR="008B2843">
        <w:rPr>
          <w:rFonts w:hint="eastAsia"/>
        </w:rPr>
        <w:t>四个字段上建立了</w:t>
      </w:r>
      <w:r>
        <w:rPr>
          <w:rFonts w:hint="eastAsia"/>
        </w:rPr>
        <w:t>索引</w:t>
      </w:r>
      <w:r w:rsidR="00977CA2">
        <w:rPr>
          <w:rFonts w:hint="eastAsia"/>
        </w:rPr>
        <w:t>，其部分数据</w:t>
      </w:r>
      <w:r w:rsidR="00AE0890">
        <w:t>如下图。</w:t>
      </w:r>
    </w:p>
    <w:p w:rsidR="00AE0890" w:rsidRDefault="00AE0890" w:rsidP="00AE0890">
      <w:r>
        <w:rPr>
          <w:rFonts w:hint="eastAsia"/>
          <w:noProof/>
        </w:rPr>
        <w:drawing>
          <wp:inline distT="0" distB="0" distL="0" distR="0" wp14:anchorId="6A79BD9A" wp14:editId="5B6BAF6F">
            <wp:extent cx="6019800" cy="160020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19800" cy="1600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977CA2" w:rsidRDefault="00977CA2" w:rsidP="0039261A">
      <w:r w:rsidRPr="00DC10D8">
        <w:t>db</w:t>
      </w:r>
      <w:r>
        <w:rPr>
          <w:rFonts w:hint="eastAsia"/>
        </w:rPr>
        <w:t>tick</w:t>
      </w:r>
      <w:r w:rsidRPr="00DC10D8">
        <w:t>data</w:t>
      </w:r>
      <w:r>
        <w:t>存放</w:t>
      </w:r>
      <w:r>
        <w:rPr>
          <w:rFonts w:hint="eastAsia"/>
        </w:rPr>
        <w:t>Tick</w:t>
      </w:r>
      <w:r>
        <w:t>数据，结构如下：</w:t>
      </w:r>
    </w:p>
    <w:p w:rsidR="00977CA2" w:rsidRDefault="00977CA2" w:rsidP="00977CA2">
      <w:pPr>
        <w:pStyle w:val="a5"/>
      </w:pPr>
      <w:r>
        <w:t>CREATE TABLE dbtickdata (</w:t>
      </w:r>
    </w:p>
    <w:p w:rsidR="00977CA2" w:rsidRDefault="00977CA2" w:rsidP="00977CA2">
      <w:pPr>
        <w:pStyle w:val="a5"/>
      </w:pPr>
      <w:r>
        <w:t xml:space="preserve">    id            INTEGER       NOT NULL</w:t>
      </w:r>
    </w:p>
    <w:p w:rsidR="00977CA2" w:rsidRDefault="00977CA2" w:rsidP="00977CA2">
      <w:pPr>
        <w:pStyle w:val="a5"/>
      </w:pPr>
      <w:r>
        <w:t xml:space="preserve">                                PRIMARY KEY,</w:t>
      </w:r>
    </w:p>
    <w:p w:rsidR="00977CA2" w:rsidRDefault="00977CA2" w:rsidP="00977CA2">
      <w:pPr>
        <w:pStyle w:val="a5"/>
      </w:pPr>
      <w:r>
        <w:t xml:space="preserve">    symbol        VARCHAR (255) NOT NULL,</w:t>
      </w:r>
    </w:p>
    <w:p w:rsidR="00977CA2" w:rsidRDefault="00977CA2" w:rsidP="00977CA2">
      <w:pPr>
        <w:pStyle w:val="a5"/>
      </w:pPr>
      <w:r>
        <w:t xml:space="preserve">    exchange      VARCHAR (255) NOT NULL,</w:t>
      </w:r>
    </w:p>
    <w:p w:rsidR="00977CA2" w:rsidRDefault="00977CA2" w:rsidP="00977CA2">
      <w:pPr>
        <w:pStyle w:val="a5"/>
      </w:pPr>
      <w:r>
        <w:t xml:space="preserve">    datetime      DATETIME      NOT NULL,</w:t>
      </w:r>
    </w:p>
    <w:p w:rsidR="00977CA2" w:rsidRDefault="00977CA2" w:rsidP="00977CA2">
      <w:pPr>
        <w:pStyle w:val="a5"/>
      </w:pPr>
      <w:r>
        <w:t xml:space="preserve">    name          VARCHAR (255) NOT NULL,</w:t>
      </w:r>
    </w:p>
    <w:p w:rsidR="00977CA2" w:rsidRDefault="00977CA2" w:rsidP="00977CA2">
      <w:pPr>
        <w:pStyle w:val="a5"/>
      </w:pPr>
      <w:r>
        <w:t xml:space="preserve">    volume        REAL          NOT NULL,</w:t>
      </w:r>
    </w:p>
    <w:p w:rsidR="00977CA2" w:rsidRDefault="00977CA2" w:rsidP="00977CA2">
      <w:pPr>
        <w:pStyle w:val="a5"/>
      </w:pPr>
      <w:r>
        <w:t xml:space="preserve">    open_interest REAL          NOT NULL,</w:t>
      </w:r>
    </w:p>
    <w:p w:rsidR="00977CA2" w:rsidRDefault="00977CA2" w:rsidP="00977CA2">
      <w:pPr>
        <w:pStyle w:val="a5"/>
      </w:pPr>
      <w:r>
        <w:t xml:space="preserve">    last_price    REAL          NOT NULL,</w:t>
      </w:r>
    </w:p>
    <w:p w:rsidR="00977CA2" w:rsidRDefault="00977CA2" w:rsidP="00977CA2">
      <w:pPr>
        <w:pStyle w:val="a5"/>
      </w:pPr>
      <w:r>
        <w:t xml:space="preserve">    last_volume   REAL          NOT NULL,</w:t>
      </w:r>
    </w:p>
    <w:p w:rsidR="00977CA2" w:rsidRDefault="00977CA2" w:rsidP="00977CA2">
      <w:pPr>
        <w:pStyle w:val="a5"/>
      </w:pPr>
      <w:r>
        <w:t xml:space="preserve">    limit_up      REAL          NOT NULL,</w:t>
      </w:r>
    </w:p>
    <w:p w:rsidR="00977CA2" w:rsidRDefault="00977CA2" w:rsidP="00977CA2">
      <w:pPr>
        <w:pStyle w:val="a5"/>
      </w:pPr>
      <w:r>
        <w:t xml:space="preserve">    limit_down    REAL          NOT NULL,</w:t>
      </w:r>
    </w:p>
    <w:p w:rsidR="00977CA2" w:rsidRDefault="00977CA2" w:rsidP="00977CA2">
      <w:pPr>
        <w:pStyle w:val="a5"/>
      </w:pPr>
      <w:r>
        <w:t xml:space="preserve">    open_price    REAL          NOT NULL,</w:t>
      </w:r>
    </w:p>
    <w:p w:rsidR="00977CA2" w:rsidRDefault="00977CA2" w:rsidP="00977CA2">
      <w:pPr>
        <w:pStyle w:val="a5"/>
      </w:pPr>
      <w:r>
        <w:t xml:space="preserve">    high_price    REAL          NOT NULL,</w:t>
      </w:r>
    </w:p>
    <w:p w:rsidR="00977CA2" w:rsidRDefault="00977CA2" w:rsidP="00977CA2">
      <w:pPr>
        <w:pStyle w:val="a5"/>
      </w:pPr>
      <w:r>
        <w:t xml:space="preserve">    low_price     REAL          NOT NULL,</w:t>
      </w:r>
    </w:p>
    <w:p w:rsidR="00977CA2" w:rsidRDefault="00977CA2" w:rsidP="00977CA2">
      <w:pPr>
        <w:pStyle w:val="a5"/>
      </w:pPr>
      <w:r>
        <w:t xml:space="preserve">    pre_close     REAL          NOT NULL,</w:t>
      </w:r>
    </w:p>
    <w:p w:rsidR="00977CA2" w:rsidRDefault="00977CA2" w:rsidP="00977CA2">
      <w:pPr>
        <w:pStyle w:val="a5"/>
      </w:pPr>
      <w:r>
        <w:t xml:space="preserve">    bid_price_1   REAL          NOT NULL,</w:t>
      </w:r>
    </w:p>
    <w:p w:rsidR="00977CA2" w:rsidRDefault="00977CA2" w:rsidP="00977CA2">
      <w:pPr>
        <w:pStyle w:val="a5"/>
      </w:pPr>
      <w:r>
        <w:t xml:space="preserve">    bid_price_2   REAL,</w:t>
      </w:r>
    </w:p>
    <w:p w:rsidR="00977CA2" w:rsidRDefault="00977CA2" w:rsidP="00977CA2">
      <w:pPr>
        <w:pStyle w:val="a5"/>
      </w:pPr>
      <w:r>
        <w:t xml:space="preserve">    bid_price_3   REAL,</w:t>
      </w:r>
    </w:p>
    <w:p w:rsidR="00977CA2" w:rsidRDefault="00977CA2" w:rsidP="00977CA2">
      <w:pPr>
        <w:pStyle w:val="a5"/>
      </w:pPr>
      <w:r>
        <w:t xml:space="preserve">    bid_price_4   REAL,</w:t>
      </w:r>
    </w:p>
    <w:p w:rsidR="00977CA2" w:rsidRDefault="00977CA2" w:rsidP="00977CA2">
      <w:pPr>
        <w:pStyle w:val="a5"/>
      </w:pPr>
      <w:r>
        <w:t xml:space="preserve">    bid_price_5   REAL,</w:t>
      </w:r>
    </w:p>
    <w:p w:rsidR="00977CA2" w:rsidRDefault="00977CA2" w:rsidP="00977CA2">
      <w:pPr>
        <w:pStyle w:val="a5"/>
      </w:pPr>
      <w:r>
        <w:t xml:space="preserve">    ask_price_1   REAL          NOT NULL,</w:t>
      </w:r>
    </w:p>
    <w:p w:rsidR="00977CA2" w:rsidRDefault="00977CA2" w:rsidP="00977CA2">
      <w:pPr>
        <w:pStyle w:val="a5"/>
      </w:pPr>
      <w:r>
        <w:t xml:space="preserve">    ask_price_2   REAL,</w:t>
      </w:r>
    </w:p>
    <w:p w:rsidR="00977CA2" w:rsidRDefault="00977CA2" w:rsidP="00977CA2">
      <w:pPr>
        <w:pStyle w:val="a5"/>
      </w:pPr>
      <w:r>
        <w:t xml:space="preserve">    ask_price_3   REAL,</w:t>
      </w:r>
    </w:p>
    <w:p w:rsidR="00977CA2" w:rsidRDefault="00977CA2" w:rsidP="00977CA2">
      <w:pPr>
        <w:pStyle w:val="a5"/>
      </w:pPr>
      <w:r>
        <w:t xml:space="preserve">    ask_price_4   REAL,</w:t>
      </w:r>
    </w:p>
    <w:p w:rsidR="00977CA2" w:rsidRDefault="00977CA2" w:rsidP="00977CA2">
      <w:pPr>
        <w:pStyle w:val="a5"/>
      </w:pPr>
      <w:r>
        <w:t xml:space="preserve">    ask_price_5   REAL,</w:t>
      </w:r>
    </w:p>
    <w:p w:rsidR="00977CA2" w:rsidRDefault="00977CA2" w:rsidP="00977CA2">
      <w:pPr>
        <w:pStyle w:val="a5"/>
      </w:pPr>
      <w:r>
        <w:t xml:space="preserve">    bid_volume_1  REAL          NOT NULL,</w:t>
      </w:r>
    </w:p>
    <w:p w:rsidR="00977CA2" w:rsidRDefault="00977CA2" w:rsidP="00977CA2">
      <w:pPr>
        <w:pStyle w:val="a5"/>
      </w:pPr>
      <w:r>
        <w:t xml:space="preserve">    bid_volume_2  REAL,</w:t>
      </w:r>
    </w:p>
    <w:p w:rsidR="00977CA2" w:rsidRDefault="00977CA2" w:rsidP="00977CA2">
      <w:pPr>
        <w:pStyle w:val="a5"/>
      </w:pPr>
      <w:r>
        <w:lastRenderedPageBreak/>
        <w:t xml:space="preserve">    bid_volume_3  REAL,</w:t>
      </w:r>
    </w:p>
    <w:p w:rsidR="00977CA2" w:rsidRDefault="00977CA2" w:rsidP="00977CA2">
      <w:pPr>
        <w:pStyle w:val="a5"/>
      </w:pPr>
      <w:r>
        <w:t xml:space="preserve">    bid_volume_4  REAL,</w:t>
      </w:r>
    </w:p>
    <w:p w:rsidR="00977CA2" w:rsidRDefault="00977CA2" w:rsidP="00977CA2">
      <w:pPr>
        <w:pStyle w:val="a5"/>
      </w:pPr>
      <w:r>
        <w:t xml:space="preserve">    bid_volume_5  REAL,</w:t>
      </w:r>
    </w:p>
    <w:p w:rsidR="00977CA2" w:rsidRDefault="00977CA2" w:rsidP="00977CA2">
      <w:pPr>
        <w:pStyle w:val="a5"/>
      </w:pPr>
      <w:r>
        <w:t xml:space="preserve">    ask_volume_1  REAL          NOT NULL,</w:t>
      </w:r>
    </w:p>
    <w:p w:rsidR="00977CA2" w:rsidRDefault="00977CA2" w:rsidP="00977CA2">
      <w:pPr>
        <w:pStyle w:val="a5"/>
      </w:pPr>
      <w:r>
        <w:t xml:space="preserve">    ask_volume_2  REAL,</w:t>
      </w:r>
    </w:p>
    <w:p w:rsidR="00977CA2" w:rsidRDefault="00977CA2" w:rsidP="00977CA2">
      <w:pPr>
        <w:pStyle w:val="a5"/>
      </w:pPr>
      <w:r>
        <w:t xml:space="preserve">    ask_volume_3  REAL,</w:t>
      </w:r>
    </w:p>
    <w:p w:rsidR="00977CA2" w:rsidRDefault="00977CA2" w:rsidP="00977CA2">
      <w:pPr>
        <w:pStyle w:val="a5"/>
      </w:pPr>
      <w:r>
        <w:t xml:space="preserve">    ask_volume_4  REAL,</w:t>
      </w:r>
    </w:p>
    <w:p w:rsidR="00977CA2" w:rsidRDefault="00977CA2" w:rsidP="00977CA2">
      <w:pPr>
        <w:pStyle w:val="a5"/>
      </w:pPr>
      <w:r>
        <w:t xml:space="preserve">    ask_volume_5  REAL</w:t>
      </w:r>
    </w:p>
    <w:p w:rsidR="00977CA2" w:rsidRDefault="00977CA2" w:rsidP="00977CA2">
      <w:pPr>
        <w:pStyle w:val="a5"/>
      </w:pPr>
      <w:r>
        <w:t>);</w:t>
      </w:r>
    </w:p>
    <w:p w:rsidR="00977CA2" w:rsidRDefault="00977CA2" w:rsidP="00977CA2">
      <w:r>
        <w:t>在</w:t>
      </w:r>
      <w:r w:rsidRPr="0039261A">
        <w:t>symbol,exchange,datetime</w:t>
      </w:r>
      <w:r>
        <w:t>这</w:t>
      </w:r>
      <w:r>
        <w:rPr>
          <w:rFonts w:hint="eastAsia"/>
        </w:rPr>
        <w:t>三个字段上建立了复合索引。</w:t>
      </w:r>
    </w:p>
    <w:p w:rsidR="00977CA2" w:rsidRDefault="00977CA2" w:rsidP="0039261A">
      <w:r>
        <w:t>上述结构可与CTP的Tick数据结构做一下对比。</w:t>
      </w:r>
    </w:p>
    <w:p w:rsidR="00E43838" w:rsidRDefault="00E43838" w:rsidP="00E43838">
      <w:pPr>
        <w:pStyle w:val="a5"/>
      </w:pPr>
      <w:r>
        <w:t>///深度行情</w:t>
      </w:r>
    </w:p>
    <w:p w:rsidR="00E43838" w:rsidRDefault="00E43838" w:rsidP="00E43838">
      <w:pPr>
        <w:pStyle w:val="a5"/>
      </w:pPr>
      <w:r>
        <w:t>struct CThostFtdcDepthMarketDataField</w:t>
      </w:r>
    </w:p>
    <w:p w:rsidR="00E43838" w:rsidRDefault="00E43838" w:rsidP="00E43838">
      <w:pPr>
        <w:pStyle w:val="a5"/>
      </w:pPr>
      <w:r>
        <w:t>{</w:t>
      </w:r>
    </w:p>
    <w:p w:rsidR="00E43838" w:rsidRDefault="00E43838" w:rsidP="00E43838">
      <w:pPr>
        <w:pStyle w:val="a5"/>
      </w:pPr>
      <w:r>
        <w:tab/>
        <w:t>///交易日</w:t>
      </w:r>
    </w:p>
    <w:p w:rsidR="00E43838" w:rsidRDefault="00E43838" w:rsidP="00E43838">
      <w:pPr>
        <w:pStyle w:val="a5"/>
      </w:pPr>
      <w:r>
        <w:tab/>
        <w:t>TThostFtdcDateType</w:t>
      </w:r>
      <w:r>
        <w:tab/>
        <w:t>TradingDay;</w:t>
      </w:r>
    </w:p>
    <w:p w:rsidR="00E43838" w:rsidRDefault="00E43838" w:rsidP="00E43838">
      <w:pPr>
        <w:pStyle w:val="a5"/>
      </w:pPr>
      <w:r>
        <w:tab/>
        <w:t>///合约代码</w:t>
      </w:r>
    </w:p>
    <w:p w:rsidR="00E43838" w:rsidRDefault="00E43838" w:rsidP="00E43838">
      <w:pPr>
        <w:pStyle w:val="a5"/>
      </w:pPr>
      <w:r>
        <w:tab/>
        <w:t>TThostFtdcInstrumentIDType</w:t>
      </w:r>
      <w:r>
        <w:tab/>
        <w:t>InstrumentID;</w:t>
      </w:r>
    </w:p>
    <w:p w:rsidR="00E43838" w:rsidRDefault="00E43838" w:rsidP="00E43838">
      <w:pPr>
        <w:pStyle w:val="a5"/>
      </w:pPr>
      <w:r>
        <w:tab/>
        <w:t>///交易所代码</w:t>
      </w:r>
    </w:p>
    <w:p w:rsidR="00E43838" w:rsidRDefault="00E43838" w:rsidP="00E43838">
      <w:pPr>
        <w:pStyle w:val="a5"/>
      </w:pPr>
      <w:r>
        <w:tab/>
        <w:t>TThostFtdcExchangeIDType</w:t>
      </w:r>
      <w:r>
        <w:tab/>
        <w:t>ExchangeID;</w:t>
      </w:r>
    </w:p>
    <w:p w:rsidR="00E43838" w:rsidRDefault="00E43838" w:rsidP="00E43838">
      <w:pPr>
        <w:pStyle w:val="a5"/>
      </w:pPr>
      <w:r>
        <w:tab/>
        <w:t>///合约在交易所的代码</w:t>
      </w:r>
    </w:p>
    <w:p w:rsidR="00E43838" w:rsidRDefault="00E43838" w:rsidP="00E43838">
      <w:pPr>
        <w:pStyle w:val="a5"/>
      </w:pPr>
      <w:r>
        <w:tab/>
        <w:t>TThostFtdcExchangeInstIDType</w:t>
      </w:r>
      <w:r>
        <w:tab/>
        <w:t>ExchangeInstID;</w:t>
      </w:r>
    </w:p>
    <w:p w:rsidR="00E43838" w:rsidRDefault="00E43838" w:rsidP="00E43838">
      <w:pPr>
        <w:pStyle w:val="a5"/>
      </w:pPr>
      <w:r>
        <w:tab/>
        <w:t>///最新价</w:t>
      </w:r>
    </w:p>
    <w:p w:rsidR="00E43838" w:rsidRDefault="00E43838" w:rsidP="00E43838">
      <w:pPr>
        <w:pStyle w:val="a5"/>
      </w:pPr>
      <w:r>
        <w:tab/>
        <w:t>TThostFtdcPriceType</w:t>
      </w:r>
      <w:r>
        <w:tab/>
        <w:t>LastPrice;</w:t>
      </w:r>
    </w:p>
    <w:p w:rsidR="00E43838" w:rsidRDefault="00E43838" w:rsidP="00E43838">
      <w:pPr>
        <w:pStyle w:val="a5"/>
      </w:pPr>
      <w:r>
        <w:tab/>
        <w:t>///上次结算价</w:t>
      </w:r>
    </w:p>
    <w:p w:rsidR="00E43838" w:rsidRDefault="00E43838" w:rsidP="00E43838">
      <w:pPr>
        <w:pStyle w:val="a5"/>
      </w:pPr>
      <w:r>
        <w:tab/>
        <w:t>TThostFtdcPriceType</w:t>
      </w:r>
      <w:r>
        <w:tab/>
        <w:t>PreSettlementPrice;</w:t>
      </w:r>
    </w:p>
    <w:p w:rsidR="00E43838" w:rsidRDefault="00E43838" w:rsidP="00E43838">
      <w:pPr>
        <w:pStyle w:val="a5"/>
      </w:pPr>
      <w:r>
        <w:tab/>
        <w:t>///昨收盘</w:t>
      </w:r>
    </w:p>
    <w:p w:rsidR="00E43838" w:rsidRDefault="00E43838" w:rsidP="00E43838">
      <w:pPr>
        <w:pStyle w:val="a5"/>
      </w:pPr>
      <w:r>
        <w:tab/>
        <w:t>TThostFtdcPriceType</w:t>
      </w:r>
      <w:r>
        <w:tab/>
        <w:t>PreClosePrice;</w:t>
      </w:r>
    </w:p>
    <w:p w:rsidR="00E43838" w:rsidRDefault="00E43838" w:rsidP="00E43838">
      <w:pPr>
        <w:pStyle w:val="a5"/>
      </w:pPr>
      <w:r>
        <w:tab/>
        <w:t>///昨持仓量</w:t>
      </w:r>
    </w:p>
    <w:p w:rsidR="00E43838" w:rsidRDefault="00E43838" w:rsidP="00E43838">
      <w:pPr>
        <w:pStyle w:val="a5"/>
      </w:pPr>
      <w:r>
        <w:tab/>
        <w:t>TThostFtdcLargeVolumeType</w:t>
      </w:r>
      <w:r>
        <w:tab/>
        <w:t>PreOpenInterest;</w:t>
      </w:r>
    </w:p>
    <w:p w:rsidR="00E43838" w:rsidRDefault="00E43838" w:rsidP="00E43838">
      <w:pPr>
        <w:pStyle w:val="a5"/>
      </w:pPr>
      <w:r>
        <w:tab/>
        <w:t>///今开盘</w:t>
      </w:r>
    </w:p>
    <w:p w:rsidR="00E43838" w:rsidRDefault="00E43838" w:rsidP="00E43838">
      <w:pPr>
        <w:pStyle w:val="a5"/>
      </w:pPr>
      <w:r>
        <w:tab/>
        <w:t>TThostFtdcPriceType</w:t>
      </w:r>
      <w:r>
        <w:tab/>
        <w:t>OpenPrice;</w:t>
      </w:r>
    </w:p>
    <w:p w:rsidR="00E43838" w:rsidRDefault="00E43838" w:rsidP="00E43838">
      <w:pPr>
        <w:pStyle w:val="a5"/>
      </w:pPr>
      <w:r>
        <w:tab/>
        <w:t>///最高价</w:t>
      </w:r>
    </w:p>
    <w:p w:rsidR="00E43838" w:rsidRDefault="00E43838" w:rsidP="00E43838">
      <w:pPr>
        <w:pStyle w:val="a5"/>
      </w:pPr>
      <w:r>
        <w:tab/>
        <w:t>TThostFtdcPriceType</w:t>
      </w:r>
      <w:r>
        <w:tab/>
        <w:t>HighestPrice;</w:t>
      </w:r>
    </w:p>
    <w:p w:rsidR="00E43838" w:rsidRDefault="00E43838" w:rsidP="00E43838">
      <w:pPr>
        <w:pStyle w:val="a5"/>
      </w:pPr>
      <w:r>
        <w:tab/>
        <w:t>///最低价</w:t>
      </w:r>
    </w:p>
    <w:p w:rsidR="00E43838" w:rsidRDefault="00E43838" w:rsidP="00E43838">
      <w:pPr>
        <w:pStyle w:val="a5"/>
      </w:pPr>
      <w:r>
        <w:tab/>
        <w:t>TThostFtdcPriceType</w:t>
      </w:r>
      <w:r>
        <w:tab/>
        <w:t>LowestPrice;</w:t>
      </w:r>
    </w:p>
    <w:p w:rsidR="00E43838" w:rsidRDefault="00E43838" w:rsidP="00E43838">
      <w:pPr>
        <w:pStyle w:val="a5"/>
      </w:pPr>
      <w:r>
        <w:tab/>
        <w:t>///数量</w:t>
      </w:r>
    </w:p>
    <w:p w:rsidR="00E43838" w:rsidRDefault="00E43838" w:rsidP="00E43838">
      <w:pPr>
        <w:pStyle w:val="a5"/>
      </w:pPr>
      <w:r>
        <w:tab/>
        <w:t>TThostFtdcVolumeType</w:t>
      </w:r>
      <w:r>
        <w:tab/>
        <w:t>Volume;</w:t>
      </w:r>
    </w:p>
    <w:p w:rsidR="00E43838" w:rsidRDefault="00E43838" w:rsidP="00E43838">
      <w:pPr>
        <w:pStyle w:val="a5"/>
      </w:pPr>
      <w:r>
        <w:tab/>
        <w:t>///成交金额</w:t>
      </w:r>
    </w:p>
    <w:p w:rsidR="00E43838" w:rsidRDefault="00E43838" w:rsidP="00E43838">
      <w:pPr>
        <w:pStyle w:val="a5"/>
      </w:pPr>
      <w:r>
        <w:tab/>
        <w:t>TThostFtdcMoneyType</w:t>
      </w:r>
      <w:r>
        <w:tab/>
        <w:t>Turnover;</w:t>
      </w:r>
    </w:p>
    <w:p w:rsidR="00E43838" w:rsidRDefault="00E43838" w:rsidP="00E43838">
      <w:pPr>
        <w:pStyle w:val="a5"/>
      </w:pPr>
      <w:r>
        <w:tab/>
        <w:t>///持仓量</w:t>
      </w:r>
    </w:p>
    <w:p w:rsidR="00E43838" w:rsidRDefault="00E43838" w:rsidP="00E43838">
      <w:pPr>
        <w:pStyle w:val="a5"/>
      </w:pPr>
      <w:r>
        <w:tab/>
        <w:t>TThostFtdcLargeVolumeType</w:t>
      </w:r>
      <w:r>
        <w:tab/>
        <w:t>OpenInterest;</w:t>
      </w:r>
    </w:p>
    <w:p w:rsidR="00E43838" w:rsidRDefault="00E43838" w:rsidP="00E43838">
      <w:pPr>
        <w:pStyle w:val="a5"/>
      </w:pPr>
      <w:r>
        <w:tab/>
        <w:t>///今收盘</w:t>
      </w:r>
    </w:p>
    <w:p w:rsidR="00E43838" w:rsidRDefault="00E43838" w:rsidP="00E43838">
      <w:pPr>
        <w:pStyle w:val="a5"/>
      </w:pPr>
      <w:r>
        <w:tab/>
        <w:t>TThostFtdcPriceType</w:t>
      </w:r>
      <w:r>
        <w:tab/>
        <w:t>ClosePrice;</w:t>
      </w:r>
    </w:p>
    <w:p w:rsidR="00E43838" w:rsidRDefault="00E43838" w:rsidP="00E43838">
      <w:pPr>
        <w:pStyle w:val="a5"/>
      </w:pPr>
      <w:r>
        <w:lastRenderedPageBreak/>
        <w:tab/>
        <w:t>///本次结算价</w:t>
      </w:r>
    </w:p>
    <w:p w:rsidR="00E43838" w:rsidRDefault="00E43838" w:rsidP="00E43838">
      <w:pPr>
        <w:pStyle w:val="a5"/>
      </w:pPr>
      <w:r>
        <w:tab/>
        <w:t>TThostFtdcPriceType</w:t>
      </w:r>
      <w:r>
        <w:tab/>
        <w:t>SettlementPrice;</w:t>
      </w:r>
    </w:p>
    <w:p w:rsidR="00E43838" w:rsidRDefault="00E43838" w:rsidP="00E43838">
      <w:pPr>
        <w:pStyle w:val="a5"/>
      </w:pPr>
      <w:r>
        <w:tab/>
        <w:t>///涨停板价</w:t>
      </w:r>
    </w:p>
    <w:p w:rsidR="00E43838" w:rsidRDefault="00E43838" w:rsidP="00E43838">
      <w:pPr>
        <w:pStyle w:val="a5"/>
      </w:pPr>
      <w:r>
        <w:tab/>
        <w:t>TThostFtdcPriceType</w:t>
      </w:r>
      <w:r>
        <w:tab/>
        <w:t>UpperLimitPrice;</w:t>
      </w:r>
    </w:p>
    <w:p w:rsidR="00E43838" w:rsidRDefault="00E43838" w:rsidP="00E43838">
      <w:pPr>
        <w:pStyle w:val="a5"/>
      </w:pPr>
      <w:r>
        <w:tab/>
        <w:t>///跌停板价</w:t>
      </w:r>
    </w:p>
    <w:p w:rsidR="00E43838" w:rsidRDefault="00E43838" w:rsidP="00E43838">
      <w:pPr>
        <w:pStyle w:val="a5"/>
      </w:pPr>
      <w:r>
        <w:tab/>
        <w:t>TThostFtdcPriceType</w:t>
      </w:r>
      <w:r>
        <w:tab/>
        <w:t>LowerLimitPrice;</w:t>
      </w:r>
    </w:p>
    <w:p w:rsidR="00E43838" w:rsidRDefault="00E43838" w:rsidP="00E43838">
      <w:pPr>
        <w:pStyle w:val="a5"/>
      </w:pPr>
      <w:r>
        <w:tab/>
        <w:t>///昨虚实度</w:t>
      </w:r>
    </w:p>
    <w:p w:rsidR="00E43838" w:rsidRDefault="00E43838" w:rsidP="00E43838">
      <w:pPr>
        <w:pStyle w:val="a5"/>
      </w:pPr>
      <w:r>
        <w:tab/>
        <w:t>TThostFtdcRatioType</w:t>
      </w:r>
      <w:r>
        <w:tab/>
        <w:t>PreDelta;</w:t>
      </w:r>
    </w:p>
    <w:p w:rsidR="00E43838" w:rsidRDefault="00E43838" w:rsidP="00E43838">
      <w:pPr>
        <w:pStyle w:val="a5"/>
      </w:pPr>
      <w:r>
        <w:tab/>
        <w:t>///今虚实度</w:t>
      </w:r>
    </w:p>
    <w:p w:rsidR="00E43838" w:rsidRDefault="00E43838" w:rsidP="00E43838">
      <w:pPr>
        <w:pStyle w:val="a5"/>
      </w:pPr>
      <w:r>
        <w:tab/>
        <w:t>TThostFtdcRatioType</w:t>
      </w:r>
      <w:r>
        <w:tab/>
        <w:t>CurrDelta;</w:t>
      </w:r>
    </w:p>
    <w:p w:rsidR="00E43838" w:rsidRDefault="00E43838" w:rsidP="00E43838">
      <w:pPr>
        <w:pStyle w:val="a5"/>
      </w:pPr>
      <w:r>
        <w:tab/>
        <w:t>///最后修改时间</w:t>
      </w:r>
    </w:p>
    <w:p w:rsidR="00E43838" w:rsidRDefault="00E43838" w:rsidP="00E43838">
      <w:pPr>
        <w:pStyle w:val="a5"/>
      </w:pPr>
      <w:r>
        <w:tab/>
        <w:t>TThostFtdcTimeType</w:t>
      </w:r>
      <w:r>
        <w:tab/>
        <w:t>UpdateTime;</w:t>
      </w:r>
    </w:p>
    <w:p w:rsidR="00E43838" w:rsidRDefault="00E43838" w:rsidP="00E43838">
      <w:pPr>
        <w:pStyle w:val="a5"/>
      </w:pPr>
      <w:r>
        <w:tab/>
        <w:t>///最后修改毫秒</w:t>
      </w:r>
    </w:p>
    <w:p w:rsidR="00E43838" w:rsidRDefault="00E43838" w:rsidP="00E43838">
      <w:pPr>
        <w:pStyle w:val="a5"/>
      </w:pPr>
      <w:r>
        <w:tab/>
        <w:t>TThostFtdcMillisecType</w:t>
      </w:r>
      <w:r>
        <w:tab/>
        <w:t>UpdateMillisec;</w:t>
      </w:r>
    </w:p>
    <w:p w:rsidR="00E43838" w:rsidRDefault="00E43838" w:rsidP="00E43838">
      <w:pPr>
        <w:pStyle w:val="a5"/>
      </w:pPr>
      <w:r>
        <w:tab/>
        <w:t>///申买价一</w:t>
      </w:r>
    </w:p>
    <w:p w:rsidR="00E43838" w:rsidRDefault="00E43838" w:rsidP="00E43838">
      <w:pPr>
        <w:pStyle w:val="a5"/>
      </w:pPr>
      <w:r>
        <w:tab/>
        <w:t>TThostFtdcPriceType</w:t>
      </w:r>
      <w:r>
        <w:tab/>
        <w:t>BidPrice1;</w:t>
      </w:r>
    </w:p>
    <w:p w:rsidR="00E43838" w:rsidRDefault="00E43838" w:rsidP="00E43838">
      <w:pPr>
        <w:pStyle w:val="a5"/>
      </w:pPr>
      <w:r>
        <w:tab/>
        <w:t>///申买量一</w:t>
      </w:r>
    </w:p>
    <w:p w:rsidR="00E43838" w:rsidRDefault="00E43838" w:rsidP="00E43838">
      <w:pPr>
        <w:pStyle w:val="a5"/>
      </w:pPr>
      <w:r>
        <w:tab/>
        <w:t>TThostFtdcVolumeType</w:t>
      </w:r>
      <w:r>
        <w:tab/>
        <w:t>BidVolume1;</w:t>
      </w:r>
    </w:p>
    <w:p w:rsidR="00E43838" w:rsidRDefault="00E43838" w:rsidP="00E43838">
      <w:pPr>
        <w:pStyle w:val="a5"/>
      </w:pPr>
      <w:r>
        <w:tab/>
        <w:t>///申卖价一</w:t>
      </w:r>
    </w:p>
    <w:p w:rsidR="00E43838" w:rsidRDefault="00E43838" w:rsidP="00E43838">
      <w:pPr>
        <w:pStyle w:val="a5"/>
      </w:pPr>
      <w:r>
        <w:tab/>
        <w:t>TThostFtdcPriceType</w:t>
      </w:r>
      <w:r>
        <w:tab/>
        <w:t>AskPrice1;</w:t>
      </w:r>
    </w:p>
    <w:p w:rsidR="00E43838" w:rsidRDefault="00E43838" w:rsidP="00E43838">
      <w:pPr>
        <w:pStyle w:val="a5"/>
      </w:pPr>
      <w:r>
        <w:tab/>
        <w:t>///申卖量一</w:t>
      </w:r>
    </w:p>
    <w:p w:rsidR="00E43838" w:rsidRDefault="00E43838" w:rsidP="00E43838">
      <w:pPr>
        <w:pStyle w:val="a5"/>
      </w:pPr>
      <w:r>
        <w:tab/>
        <w:t>TThostFtdcVolumeType</w:t>
      </w:r>
      <w:r>
        <w:tab/>
        <w:t>AskVolume1;</w:t>
      </w:r>
    </w:p>
    <w:p w:rsidR="00E43838" w:rsidRDefault="00E43838" w:rsidP="00E43838">
      <w:pPr>
        <w:pStyle w:val="a5"/>
      </w:pPr>
      <w:r>
        <w:tab/>
        <w:t>///申买价二</w:t>
      </w:r>
    </w:p>
    <w:p w:rsidR="00E43838" w:rsidRDefault="00E43838" w:rsidP="00E43838">
      <w:pPr>
        <w:pStyle w:val="a5"/>
      </w:pPr>
      <w:r>
        <w:tab/>
        <w:t>TThostFtdcPriceType</w:t>
      </w:r>
      <w:r>
        <w:tab/>
        <w:t>BidPrice2;</w:t>
      </w:r>
    </w:p>
    <w:p w:rsidR="00E43838" w:rsidRDefault="00E43838" w:rsidP="00E43838">
      <w:pPr>
        <w:pStyle w:val="a5"/>
      </w:pPr>
      <w:r>
        <w:tab/>
        <w:t>///申买量二</w:t>
      </w:r>
    </w:p>
    <w:p w:rsidR="00E43838" w:rsidRDefault="00E43838" w:rsidP="00E43838">
      <w:pPr>
        <w:pStyle w:val="a5"/>
      </w:pPr>
      <w:r>
        <w:tab/>
        <w:t>TThostFtdcVolumeType</w:t>
      </w:r>
      <w:r>
        <w:tab/>
        <w:t>BidVolume2;</w:t>
      </w:r>
    </w:p>
    <w:p w:rsidR="00E43838" w:rsidRDefault="00E43838" w:rsidP="00E43838">
      <w:pPr>
        <w:pStyle w:val="a5"/>
      </w:pPr>
      <w:r>
        <w:tab/>
        <w:t>///申卖价二</w:t>
      </w:r>
    </w:p>
    <w:p w:rsidR="00E43838" w:rsidRDefault="00E43838" w:rsidP="00E43838">
      <w:pPr>
        <w:pStyle w:val="a5"/>
      </w:pPr>
      <w:r>
        <w:tab/>
        <w:t>TThostFtdcPriceType</w:t>
      </w:r>
      <w:r>
        <w:tab/>
        <w:t>AskPrice2;</w:t>
      </w:r>
    </w:p>
    <w:p w:rsidR="00E43838" w:rsidRDefault="00E43838" w:rsidP="00E43838">
      <w:pPr>
        <w:pStyle w:val="a5"/>
      </w:pPr>
      <w:r>
        <w:tab/>
        <w:t>///申卖量二</w:t>
      </w:r>
    </w:p>
    <w:p w:rsidR="00E43838" w:rsidRDefault="00E43838" w:rsidP="00E43838">
      <w:pPr>
        <w:pStyle w:val="a5"/>
      </w:pPr>
      <w:r>
        <w:tab/>
        <w:t>TThostFtdcVolumeType</w:t>
      </w:r>
      <w:r>
        <w:tab/>
        <w:t>AskVolume2;</w:t>
      </w:r>
    </w:p>
    <w:p w:rsidR="00E43838" w:rsidRDefault="00E43838" w:rsidP="00E43838">
      <w:pPr>
        <w:pStyle w:val="a5"/>
      </w:pPr>
      <w:r>
        <w:tab/>
        <w:t>///申买价三</w:t>
      </w:r>
    </w:p>
    <w:p w:rsidR="00E43838" w:rsidRDefault="00E43838" w:rsidP="00E43838">
      <w:pPr>
        <w:pStyle w:val="a5"/>
      </w:pPr>
      <w:r>
        <w:tab/>
        <w:t>TThostFtdcPriceType</w:t>
      </w:r>
      <w:r>
        <w:tab/>
        <w:t>BidPrice3;</w:t>
      </w:r>
    </w:p>
    <w:p w:rsidR="00E43838" w:rsidRDefault="00E43838" w:rsidP="00E43838">
      <w:pPr>
        <w:pStyle w:val="a5"/>
      </w:pPr>
      <w:r>
        <w:tab/>
        <w:t>///申买量三</w:t>
      </w:r>
    </w:p>
    <w:p w:rsidR="00E43838" w:rsidRDefault="00E43838" w:rsidP="00E43838">
      <w:pPr>
        <w:pStyle w:val="a5"/>
      </w:pPr>
      <w:r>
        <w:tab/>
        <w:t>TThostFtdcVolumeType</w:t>
      </w:r>
      <w:r>
        <w:tab/>
        <w:t>BidVolume3;</w:t>
      </w:r>
    </w:p>
    <w:p w:rsidR="00E43838" w:rsidRDefault="00E43838" w:rsidP="00E43838">
      <w:pPr>
        <w:pStyle w:val="a5"/>
      </w:pPr>
      <w:r>
        <w:tab/>
        <w:t>///申卖价三</w:t>
      </w:r>
    </w:p>
    <w:p w:rsidR="00E43838" w:rsidRDefault="00E43838" w:rsidP="00E43838">
      <w:pPr>
        <w:pStyle w:val="a5"/>
      </w:pPr>
      <w:r>
        <w:tab/>
        <w:t>TThostFtdcPriceType</w:t>
      </w:r>
      <w:r>
        <w:tab/>
        <w:t>AskPrice3;</w:t>
      </w:r>
    </w:p>
    <w:p w:rsidR="00E43838" w:rsidRDefault="00E43838" w:rsidP="00E43838">
      <w:pPr>
        <w:pStyle w:val="a5"/>
      </w:pPr>
      <w:r>
        <w:tab/>
        <w:t>///申卖量三</w:t>
      </w:r>
    </w:p>
    <w:p w:rsidR="00E43838" w:rsidRDefault="00E43838" w:rsidP="00E43838">
      <w:pPr>
        <w:pStyle w:val="a5"/>
      </w:pPr>
      <w:r>
        <w:tab/>
        <w:t>TThostFtdcVolumeType</w:t>
      </w:r>
      <w:r>
        <w:tab/>
        <w:t>AskVolume3;</w:t>
      </w:r>
    </w:p>
    <w:p w:rsidR="00E43838" w:rsidRDefault="00E43838" w:rsidP="00E43838">
      <w:pPr>
        <w:pStyle w:val="a5"/>
      </w:pPr>
      <w:r>
        <w:tab/>
        <w:t>///申买价四</w:t>
      </w:r>
    </w:p>
    <w:p w:rsidR="00E43838" w:rsidRDefault="00E43838" w:rsidP="00E43838">
      <w:pPr>
        <w:pStyle w:val="a5"/>
      </w:pPr>
      <w:r>
        <w:tab/>
        <w:t>TThostFtdcPriceType</w:t>
      </w:r>
      <w:r>
        <w:tab/>
        <w:t>BidPrice4;</w:t>
      </w:r>
    </w:p>
    <w:p w:rsidR="00E43838" w:rsidRDefault="00E43838" w:rsidP="00E43838">
      <w:pPr>
        <w:pStyle w:val="a5"/>
      </w:pPr>
      <w:r>
        <w:tab/>
        <w:t>///申买量四</w:t>
      </w:r>
    </w:p>
    <w:p w:rsidR="00E43838" w:rsidRDefault="00E43838" w:rsidP="00E43838">
      <w:pPr>
        <w:pStyle w:val="a5"/>
      </w:pPr>
      <w:r>
        <w:tab/>
        <w:t>TThostFtdcVolumeType</w:t>
      </w:r>
      <w:r>
        <w:tab/>
        <w:t>BidVolume4;</w:t>
      </w:r>
    </w:p>
    <w:p w:rsidR="00E43838" w:rsidRDefault="00E43838" w:rsidP="00E43838">
      <w:pPr>
        <w:pStyle w:val="a5"/>
      </w:pPr>
      <w:r>
        <w:tab/>
        <w:t>///申卖价四</w:t>
      </w:r>
    </w:p>
    <w:p w:rsidR="00E43838" w:rsidRDefault="00E43838" w:rsidP="00E43838">
      <w:pPr>
        <w:pStyle w:val="a5"/>
      </w:pPr>
      <w:r>
        <w:tab/>
        <w:t>TThostFtdcPriceType</w:t>
      </w:r>
      <w:r>
        <w:tab/>
        <w:t>AskPrice4;</w:t>
      </w:r>
    </w:p>
    <w:p w:rsidR="00E43838" w:rsidRDefault="00E43838" w:rsidP="00E43838">
      <w:pPr>
        <w:pStyle w:val="a5"/>
      </w:pPr>
      <w:r>
        <w:lastRenderedPageBreak/>
        <w:tab/>
        <w:t>///申卖量四</w:t>
      </w:r>
    </w:p>
    <w:p w:rsidR="00E43838" w:rsidRDefault="00E43838" w:rsidP="00E43838">
      <w:pPr>
        <w:pStyle w:val="a5"/>
      </w:pPr>
      <w:r>
        <w:tab/>
        <w:t>TThostFtdcVolumeType</w:t>
      </w:r>
      <w:r>
        <w:tab/>
        <w:t>AskVolume4;</w:t>
      </w:r>
    </w:p>
    <w:p w:rsidR="00E43838" w:rsidRDefault="00E43838" w:rsidP="00E43838">
      <w:pPr>
        <w:pStyle w:val="a5"/>
      </w:pPr>
      <w:r>
        <w:tab/>
        <w:t>///申买价五</w:t>
      </w:r>
    </w:p>
    <w:p w:rsidR="00E43838" w:rsidRDefault="00E43838" w:rsidP="00E43838">
      <w:pPr>
        <w:pStyle w:val="a5"/>
      </w:pPr>
      <w:r>
        <w:tab/>
        <w:t>TThostFtdcPriceType</w:t>
      </w:r>
      <w:r>
        <w:tab/>
        <w:t>BidPrice5;</w:t>
      </w:r>
    </w:p>
    <w:p w:rsidR="00E43838" w:rsidRDefault="00E43838" w:rsidP="00E43838">
      <w:pPr>
        <w:pStyle w:val="a5"/>
      </w:pPr>
      <w:r>
        <w:tab/>
        <w:t>///申买量五</w:t>
      </w:r>
    </w:p>
    <w:p w:rsidR="00E43838" w:rsidRDefault="00E43838" w:rsidP="00E43838">
      <w:pPr>
        <w:pStyle w:val="a5"/>
      </w:pPr>
      <w:r>
        <w:tab/>
        <w:t>TThostFtdcVolumeType</w:t>
      </w:r>
      <w:r>
        <w:tab/>
        <w:t>BidVolume5;</w:t>
      </w:r>
    </w:p>
    <w:p w:rsidR="00E43838" w:rsidRDefault="00E43838" w:rsidP="00E43838">
      <w:pPr>
        <w:pStyle w:val="a5"/>
      </w:pPr>
      <w:r>
        <w:tab/>
        <w:t>///申卖价五</w:t>
      </w:r>
    </w:p>
    <w:p w:rsidR="00E43838" w:rsidRDefault="00E43838" w:rsidP="00E43838">
      <w:pPr>
        <w:pStyle w:val="a5"/>
      </w:pPr>
      <w:r>
        <w:tab/>
        <w:t>TThostFtdcPriceType</w:t>
      </w:r>
      <w:r>
        <w:tab/>
        <w:t>AskPrice5;</w:t>
      </w:r>
    </w:p>
    <w:p w:rsidR="00E43838" w:rsidRDefault="00E43838" w:rsidP="00E43838">
      <w:pPr>
        <w:pStyle w:val="a5"/>
      </w:pPr>
      <w:r>
        <w:tab/>
        <w:t>///申卖量五</w:t>
      </w:r>
    </w:p>
    <w:p w:rsidR="00E43838" w:rsidRDefault="00E43838" w:rsidP="00E43838">
      <w:pPr>
        <w:pStyle w:val="a5"/>
      </w:pPr>
      <w:r>
        <w:tab/>
        <w:t>TThostFtdcVolumeType</w:t>
      </w:r>
      <w:r>
        <w:tab/>
        <w:t>AskVolume5;</w:t>
      </w:r>
    </w:p>
    <w:p w:rsidR="00E43838" w:rsidRDefault="00E43838" w:rsidP="00E43838">
      <w:pPr>
        <w:pStyle w:val="a5"/>
      </w:pPr>
      <w:r>
        <w:tab/>
        <w:t>///当日均价</w:t>
      </w:r>
    </w:p>
    <w:p w:rsidR="00E43838" w:rsidRDefault="00E43838" w:rsidP="00E43838">
      <w:pPr>
        <w:pStyle w:val="a5"/>
      </w:pPr>
      <w:r>
        <w:tab/>
        <w:t>TThostFtdcPriceType</w:t>
      </w:r>
      <w:r>
        <w:tab/>
        <w:t>AveragePrice;</w:t>
      </w:r>
    </w:p>
    <w:p w:rsidR="00E43838" w:rsidRDefault="00E43838" w:rsidP="00E43838">
      <w:pPr>
        <w:pStyle w:val="a5"/>
      </w:pPr>
      <w:r>
        <w:tab/>
        <w:t>///业务日期</w:t>
      </w:r>
    </w:p>
    <w:p w:rsidR="00E43838" w:rsidRDefault="00E43838" w:rsidP="00E43838">
      <w:pPr>
        <w:pStyle w:val="a5"/>
      </w:pPr>
      <w:r>
        <w:tab/>
        <w:t>TThostFtdcDateType</w:t>
      </w:r>
      <w:r>
        <w:tab/>
        <w:t>ActionDay;</w:t>
      </w:r>
    </w:p>
    <w:p w:rsidR="00E43838" w:rsidRDefault="00E43838" w:rsidP="00E43838">
      <w:pPr>
        <w:pStyle w:val="a5"/>
      </w:pPr>
      <w:r>
        <w:t>};</w:t>
      </w:r>
    </w:p>
    <w:p w:rsidR="00AE0890" w:rsidRDefault="00AE0890" w:rsidP="00AE0890">
      <w:pPr>
        <w:pStyle w:val="2"/>
      </w:pPr>
      <w:r>
        <w:t>数据库管理器类</w:t>
      </w:r>
    </w:p>
    <w:p w:rsidR="00801A60" w:rsidRDefault="00801A60" w:rsidP="00801A60">
      <w:r>
        <w:t>本节涉及与数据库操作有关的两个重要类</w:t>
      </w:r>
      <w:r>
        <w:rPr>
          <w:rFonts w:hint="eastAsia"/>
        </w:rPr>
        <w:t>，但</w:t>
      </w:r>
      <w:r>
        <w:t>没有深入。其中</w:t>
      </w:r>
      <w:r>
        <w:rPr>
          <w:rFonts w:hint="eastAsia"/>
        </w:rPr>
        <w:t>部分操作</w:t>
      </w:r>
      <w:r>
        <w:t>在</w:t>
      </w:r>
      <w:r>
        <w:rPr>
          <w:rFonts w:hint="eastAsia"/>
        </w:rPr>
        <w:t>后续</w:t>
      </w:r>
      <w:r>
        <w:t>“初始化”一节中讨论，目的是把数据库操作的调用关系</w:t>
      </w:r>
      <w:r w:rsidR="005C3C9C">
        <w:rPr>
          <w:rFonts w:hint="eastAsia"/>
        </w:rPr>
        <w:t>理</w:t>
      </w:r>
      <w:r>
        <w:t>清</w:t>
      </w:r>
      <w:r>
        <w:rPr>
          <w:rFonts w:hint="eastAsia"/>
        </w:rPr>
        <w:t>；</w:t>
      </w:r>
      <w:r>
        <w:t>至于具体的操作，典型的ORM方式，</w:t>
      </w:r>
      <w:r w:rsidR="005C3C9C">
        <w:rPr>
          <w:rFonts w:hint="eastAsia"/>
        </w:rPr>
        <w:t>本</w:t>
      </w:r>
      <w:r w:rsidR="005C3C9C">
        <w:t>文略</w:t>
      </w:r>
      <w:r>
        <w:t>。</w:t>
      </w:r>
    </w:p>
    <w:p w:rsidR="00213868" w:rsidRDefault="00213868" w:rsidP="00801A60">
      <w:r>
        <w:t>系统与数据库操作有关的源程序文件和类及其继承关系如下图所示。</w:t>
      </w:r>
    </w:p>
    <w:p w:rsidR="005A5474" w:rsidRPr="005A5474" w:rsidRDefault="00211885" w:rsidP="00801A60">
      <w:r>
        <w:object w:dxaOrig="16189" w:dyaOrig="57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4.15pt;height:171.7pt" o:ole="">
            <v:imagedata r:id="rId15" o:title=""/>
          </v:shape>
          <o:OLEObject Type="Embed" ProgID="Visio.Drawing.15" ShapeID="_x0000_i1025" DrawAspect="Content" ObjectID="_1635239804" r:id="rId16"/>
        </w:object>
      </w:r>
    </w:p>
    <w:p w:rsidR="00AE0890" w:rsidRDefault="00AE0890" w:rsidP="00AE0890">
      <w:pPr>
        <w:pStyle w:val="3"/>
      </w:pPr>
      <w:r w:rsidRPr="009A4376">
        <w:t>BaseDatabaseManager</w:t>
      </w:r>
      <w:r>
        <w:t>抽象类</w:t>
      </w:r>
    </w:p>
    <w:p w:rsidR="00AE0890" w:rsidRDefault="00AE0890" w:rsidP="00AE0890">
      <w:r>
        <w:t>数据库管理器基类</w:t>
      </w:r>
      <w:r w:rsidR="00471873">
        <w:t>，在</w:t>
      </w:r>
      <w:r w:rsidR="00471873" w:rsidRPr="00471873">
        <w:t>D:\vnpy207\vnpy\trader\database</w:t>
      </w:r>
      <w:r w:rsidR="00471873">
        <w:t>下的</w:t>
      </w:r>
      <w:r w:rsidR="00471873" w:rsidRPr="00471873">
        <w:t>database.py</w:t>
      </w:r>
      <w:r w:rsidR="00471873">
        <w:t>文件中定义</w:t>
      </w:r>
      <w:r w:rsidR="006710B2">
        <w:t>。</w:t>
      </w:r>
      <w:r w:rsidR="006710B2" w:rsidRPr="009A4376">
        <w:t>BaseDatabaseManager</w:t>
      </w:r>
      <w:r w:rsidR="006710B2">
        <w:t>是一个抽象类，定义了一些数据库操作的抽象方法</w:t>
      </w:r>
      <w:r w:rsidR="006710B2">
        <w:rPr>
          <w:rFonts w:hint="eastAsia"/>
        </w:rPr>
        <w:t>，是</w:t>
      </w:r>
      <w:r w:rsidR="006710B2">
        <w:t>SQL数据库管理器类和NoSQL数据库管理器类的基类。</w:t>
      </w:r>
    </w:p>
    <w:p w:rsidR="00213868" w:rsidRDefault="00213868" w:rsidP="00AE0890">
      <w:r>
        <w:t>略。</w:t>
      </w:r>
    </w:p>
    <w:p w:rsidR="00AE0890" w:rsidRDefault="00AE0890" w:rsidP="00AE0890">
      <w:pPr>
        <w:pStyle w:val="3"/>
      </w:pPr>
      <w:r w:rsidRPr="003561D0">
        <w:lastRenderedPageBreak/>
        <w:t>SqlManager</w:t>
      </w:r>
      <w:r>
        <w:t>类</w:t>
      </w:r>
    </w:p>
    <w:p w:rsidR="006710B2" w:rsidRDefault="00AE0890" w:rsidP="006710B2">
      <w:r>
        <w:t>SQL数据库管理器类</w:t>
      </w:r>
      <w:r w:rsidR="006710B2" w:rsidRPr="003561D0">
        <w:t>SqlManager</w:t>
      </w:r>
      <w:r w:rsidR="006710B2">
        <w:t>，</w:t>
      </w:r>
      <w:r w:rsidR="003F3A8C">
        <w:t>在</w:t>
      </w:r>
      <w:r w:rsidR="003F3A8C" w:rsidRPr="00471873">
        <w:t>D:\vnpy207\vnpy\trader\database</w:t>
      </w:r>
      <w:r w:rsidR="003F3A8C">
        <w:t>下的</w:t>
      </w:r>
      <w:r w:rsidR="003F3A8C" w:rsidRPr="00471873">
        <w:t>database</w:t>
      </w:r>
      <w:r w:rsidR="003F3A8C">
        <w:t>_sql</w:t>
      </w:r>
      <w:r w:rsidR="003F3A8C" w:rsidRPr="00471873">
        <w:t>.py</w:t>
      </w:r>
      <w:r w:rsidR="003F3A8C">
        <w:t>文件中定义</w:t>
      </w:r>
      <w:r w:rsidR="003F3A8C">
        <w:rPr>
          <w:rFonts w:hint="eastAsia"/>
        </w:rPr>
        <w:t>，</w:t>
      </w:r>
      <w:r w:rsidR="006710B2">
        <w:t>用于操作所有SQL数据库，包括sqlite、mysql和postgresql。</w:t>
      </w:r>
    </w:p>
    <w:p w:rsidR="00213868" w:rsidRDefault="00213868" w:rsidP="006710B2">
      <w:r>
        <w:t>略。</w:t>
      </w:r>
    </w:p>
    <w:p w:rsidR="00AE0890" w:rsidRDefault="00AE0890" w:rsidP="00AE0890">
      <w:pPr>
        <w:pStyle w:val="2"/>
      </w:pPr>
      <w:r>
        <w:rPr>
          <w:rFonts w:hint="eastAsia"/>
        </w:rPr>
        <w:t>初始化</w:t>
      </w:r>
    </w:p>
    <w:p w:rsidR="00AE0890" w:rsidRDefault="00AE0890" w:rsidP="00AE0890">
      <w:r>
        <w:t>系统启动时，对数据库操作进行初始化。</w:t>
      </w:r>
    </w:p>
    <w:p w:rsidR="00AE0890" w:rsidRDefault="00AE0890" w:rsidP="00AE0890">
      <w:r>
        <w:t>在</w:t>
      </w:r>
      <w:r w:rsidRPr="007C36D0">
        <w:t>D:\vnpy207\vnpy\trader\database</w:t>
      </w:r>
      <w:r>
        <w:t>目录下的</w:t>
      </w:r>
      <w:r w:rsidRPr="007C36D0">
        <w:t>__init__</w:t>
      </w:r>
      <w:r w:rsidRPr="00122F14">
        <w:t>.py</w:t>
      </w:r>
      <w:r>
        <w:t>文件中的</w:t>
      </w:r>
      <w:r>
        <w:rPr>
          <w:rFonts w:hint="eastAsia"/>
        </w:rPr>
        <w:t>第</w:t>
      </w:r>
      <w:r>
        <w:t>二个if语句上</w:t>
      </w:r>
      <w:r>
        <w:rPr>
          <w:rFonts w:hint="eastAsia"/>
        </w:rPr>
        <w:t>设</w:t>
      </w:r>
      <w:r>
        <w:t>断点，发现</w:t>
      </w:r>
      <w:r>
        <w:rPr>
          <w:rFonts w:hint="eastAsia"/>
        </w:rPr>
        <w:t>程序</w:t>
      </w:r>
      <w:r>
        <w:t>启动时在此中断。</w:t>
      </w:r>
    </w:p>
    <w:p w:rsidR="00AE0890" w:rsidRDefault="00AE0890" w:rsidP="00AE0890">
      <w:r>
        <w:t>其后</w:t>
      </w:r>
    </w:p>
    <w:p w:rsidR="00AE0890" w:rsidRDefault="00AE0890" w:rsidP="00AE0890">
      <w:pPr>
        <w:pStyle w:val="a5"/>
        <w:ind w:firstLine="360"/>
      </w:pPr>
      <w:r w:rsidRPr="005853D7">
        <w:t>settings = get_settings("database.")</w:t>
      </w:r>
    </w:p>
    <w:p w:rsidR="00AE0890" w:rsidRPr="005853D7" w:rsidRDefault="00AE0890" w:rsidP="00AE0890">
      <w:r>
        <w:t>取得有关数据库的全局配置。</w:t>
      </w:r>
    </w:p>
    <w:p w:rsidR="00AE0890" w:rsidRDefault="00AE0890" w:rsidP="00AE0890">
      <w:pPr>
        <w:pStyle w:val="a5"/>
      </w:pPr>
      <w:r>
        <w:t xml:space="preserve">    database_manager: "BaseDatabaseManager" = init(settings=settings)</w:t>
      </w:r>
    </w:p>
    <w:p w:rsidR="00AE0890" w:rsidRDefault="00AE0890" w:rsidP="00AE0890">
      <w:r>
        <w:rPr>
          <w:rFonts w:hint="eastAsia"/>
        </w:rPr>
        <w:t>创建</w:t>
      </w:r>
      <w:r>
        <w:t>并初始化一个数据库管理器（</w:t>
      </w:r>
      <w:r w:rsidRPr="003561D0">
        <w:t>BaseDatabaseManager</w:t>
      </w:r>
      <w:r>
        <w:t>对象）。</w:t>
      </w:r>
    </w:p>
    <w:p w:rsidR="00AE0890" w:rsidRDefault="00AE0890" w:rsidP="00AE0890">
      <w:r>
        <w:t>数据库管理器的初始化函数在同目录的</w:t>
      </w:r>
      <w:r w:rsidRPr="005853D7">
        <w:t>initialize.py</w:t>
      </w:r>
      <w:r>
        <w:t>文件中，代码如下：</w:t>
      </w:r>
    </w:p>
    <w:p w:rsidR="00AE0890" w:rsidRDefault="00AE0890" w:rsidP="00AE0890">
      <w:pPr>
        <w:pStyle w:val="a5"/>
      </w:pPr>
      <w:r>
        <w:t>def init(settings: dict) -&gt; BaseDatabaseManager:</w:t>
      </w:r>
    </w:p>
    <w:p w:rsidR="00AE0890" w:rsidRDefault="00AE0890" w:rsidP="00AE0890">
      <w:pPr>
        <w:pStyle w:val="a5"/>
      </w:pPr>
      <w:r>
        <w:t xml:space="preserve">    driver = Driver(settings["driver"])</w:t>
      </w:r>
    </w:p>
    <w:p w:rsidR="00AE0890" w:rsidRDefault="00AE0890" w:rsidP="00AE0890">
      <w:pPr>
        <w:pStyle w:val="a5"/>
      </w:pPr>
      <w:r>
        <w:t xml:space="preserve">    if driver is Driver.MONGODB:</w:t>
      </w:r>
    </w:p>
    <w:p w:rsidR="00AE0890" w:rsidRDefault="00AE0890" w:rsidP="00AE0890">
      <w:pPr>
        <w:pStyle w:val="a5"/>
      </w:pPr>
      <w:r>
        <w:t xml:space="preserve">        return init_nosql(driver=driver, settings=settings)</w:t>
      </w:r>
    </w:p>
    <w:p w:rsidR="00AE0890" w:rsidRDefault="00AE0890" w:rsidP="00AE0890">
      <w:pPr>
        <w:pStyle w:val="a5"/>
      </w:pPr>
      <w:r>
        <w:t xml:space="preserve">    else:</w:t>
      </w:r>
    </w:p>
    <w:p w:rsidR="00AE0890" w:rsidRDefault="00AE0890" w:rsidP="00AE0890">
      <w:pPr>
        <w:pStyle w:val="a5"/>
      </w:pPr>
      <w:r>
        <w:t xml:space="preserve">        return init_sql(driver=driver, settings=settings)</w:t>
      </w:r>
    </w:p>
    <w:p w:rsidR="00AE0890" w:rsidRDefault="00AE0890" w:rsidP="00AE0890">
      <w:pPr>
        <w:pStyle w:val="a5"/>
      </w:pPr>
    </w:p>
    <w:p w:rsidR="00AE0890" w:rsidRDefault="00AE0890" w:rsidP="00AE0890">
      <w:pPr>
        <w:pStyle w:val="a5"/>
      </w:pPr>
      <w:r>
        <w:t>def init_sql(driver: Driver, settings: dict):</w:t>
      </w:r>
    </w:p>
    <w:p w:rsidR="00AE0890" w:rsidRDefault="00AE0890" w:rsidP="00AE0890">
      <w:pPr>
        <w:pStyle w:val="a5"/>
      </w:pPr>
      <w:r>
        <w:t xml:space="preserve">    from .database_sql import init</w:t>
      </w:r>
    </w:p>
    <w:p w:rsidR="00AE0890" w:rsidRDefault="00AE0890" w:rsidP="00AE0890">
      <w:pPr>
        <w:pStyle w:val="a5"/>
      </w:pPr>
      <w:r>
        <w:t xml:space="preserve">    keys = {'database', "host", "port", "user", "password"}</w:t>
      </w:r>
    </w:p>
    <w:p w:rsidR="00AE0890" w:rsidRDefault="00AE0890" w:rsidP="00AE0890">
      <w:pPr>
        <w:pStyle w:val="a5"/>
      </w:pPr>
      <w:r>
        <w:t xml:space="preserve">    settings = {k: v for k, v in settings.items() if k in keys}</w:t>
      </w:r>
    </w:p>
    <w:p w:rsidR="00AE0890" w:rsidRDefault="00AE0890" w:rsidP="00AE0890">
      <w:pPr>
        <w:pStyle w:val="a5"/>
      </w:pPr>
      <w:r>
        <w:t xml:space="preserve">    _database_manager = init(driver, settings)</w:t>
      </w:r>
    </w:p>
    <w:p w:rsidR="00AE0890" w:rsidRDefault="00AE0890" w:rsidP="00AE0890">
      <w:pPr>
        <w:pStyle w:val="a5"/>
      </w:pPr>
      <w:r>
        <w:t xml:space="preserve">    return _database_manager</w:t>
      </w:r>
    </w:p>
    <w:p w:rsidR="00AE0890" w:rsidRDefault="00AE0890" w:rsidP="00AE0890">
      <w:r>
        <w:t>可见，如果是SQLite数据库，则调用</w:t>
      </w:r>
      <w:r w:rsidRPr="005853D7">
        <w:t>init_sql()</w:t>
      </w:r>
      <w:r>
        <w:t>函数。而</w:t>
      </w:r>
      <w:r w:rsidRPr="005853D7">
        <w:t>init_sql()</w:t>
      </w:r>
      <w:r>
        <w:t>函数则会调用同目录</w:t>
      </w:r>
      <w:r w:rsidRPr="005853D7">
        <w:t>database_sql.py</w:t>
      </w:r>
      <w:r>
        <w:t>文件的</w:t>
      </w:r>
      <w:r w:rsidRPr="005853D7">
        <w:t>init()</w:t>
      </w:r>
      <w:r>
        <w:t>函数，代码如下：</w:t>
      </w:r>
    </w:p>
    <w:p w:rsidR="00AE0890" w:rsidRDefault="00AE0890" w:rsidP="00AE0890">
      <w:pPr>
        <w:pStyle w:val="a5"/>
      </w:pPr>
      <w:r>
        <w:t>def init(driver: Driver, settings: dict):</w:t>
      </w:r>
    </w:p>
    <w:p w:rsidR="00AE0890" w:rsidRDefault="00AE0890" w:rsidP="00AE0890">
      <w:pPr>
        <w:pStyle w:val="a5"/>
      </w:pPr>
      <w:r>
        <w:t xml:space="preserve">    init_funcs = {</w:t>
      </w:r>
    </w:p>
    <w:p w:rsidR="00AE0890" w:rsidRDefault="00AE0890" w:rsidP="00AE0890">
      <w:pPr>
        <w:pStyle w:val="a5"/>
      </w:pPr>
      <w:r>
        <w:t xml:space="preserve">        Driver.SQLITE: init_sqlite,</w:t>
      </w:r>
    </w:p>
    <w:p w:rsidR="00AE0890" w:rsidRDefault="00AE0890" w:rsidP="00AE0890">
      <w:pPr>
        <w:pStyle w:val="a5"/>
      </w:pPr>
      <w:r>
        <w:t xml:space="preserve">        Driver.MYSQL: init_mysql,</w:t>
      </w:r>
    </w:p>
    <w:p w:rsidR="00AE0890" w:rsidRDefault="00AE0890" w:rsidP="00AE0890">
      <w:pPr>
        <w:pStyle w:val="a5"/>
      </w:pPr>
      <w:r>
        <w:t xml:space="preserve">        Driver.POSTGRESQL: init_postgresql,</w:t>
      </w:r>
    </w:p>
    <w:p w:rsidR="00AE0890" w:rsidRDefault="00AE0890" w:rsidP="00AE0890">
      <w:pPr>
        <w:pStyle w:val="a5"/>
      </w:pPr>
      <w:r>
        <w:t xml:space="preserve">    }</w:t>
      </w:r>
    </w:p>
    <w:p w:rsidR="00AE0890" w:rsidRDefault="00AE0890" w:rsidP="00AE0890">
      <w:pPr>
        <w:pStyle w:val="a5"/>
      </w:pPr>
      <w:r>
        <w:t xml:space="preserve">    assert driver in init_funcs</w:t>
      </w:r>
    </w:p>
    <w:p w:rsidR="00AE0890" w:rsidRDefault="00AE0890" w:rsidP="00AE0890">
      <w:pPr>
        <w:pStyle w:val="a5"/>
      </w:pPr>
    </w:p>
    <w:p w:rsidR="00AE0890" w:rsidRDefault="00AE0890" w:rsidP="00AE0890">
      <w:pPr>
        <w:pStyle w:val="a5"/>
      </w:pPr>
      <w:r>
        <w:t xml:space="preserve">    db = init_funcs[driver](settings)</w:t>
      </w:r>
    </w:p>
    <w:p w:rsidR="00AE0890" w:rsidRDefault="00AE0890" w:rsidP="00AE0890">
      <w:pPr>
        <w:pStyle w:val="a5"/>
      </w:pPr>
      <w:r>
        <w:t xml:space="preserve">    bar, tick = init_models(db, driver)</w:t>
      </w:r>
    </w:p>
    <w:p w:rsidR="00AE0890" w:rsidRDefault="00AE0890" w:rsidP="00AE0890">
      <w:pPr>
        <w:pStyle w:val="a5"/>
      </w:pPr>
      <w:r>
        <w:t xml:space="preserve">    return SqlManager(bar, tick)</w:t>
      </w:r>
    </w:p>
    <w:p w:rsidR="0068660E" w:rsidRDefault="00801A60" w:rsidP="00801A60">
      <w:r>
        <w:lastRenderedPageBreak/>
        <w:t>根据数据库类型的不同，调用不同的初始化函数</w:t>
      </w:r>
      <w:r w:rsidR="0068660E">
        <w:t>，并返回数据库对象到</w:t>
      </w:r>
      <w:r w:rsidR="0068660E">
        <w:rPr>
          <w:rFonts w:hint="eastAsia"/>
        </w:rPr>
        <w:t>d</w:t>
      </w:r>
      <w:r w:rsidR="0068660E">
        <w:t>b。在</w:t>
      </w:r>
      <w:r w:rsidR="0068660E">
        <w:rPr>
          <w:rFonts w:hint="eastAsia"/>
        </w:rPr>
        <w:t>d</w:t>
      </w:r>
      <w:r w:rsidR="0068660E">
        <w:t>b中初始化两个表，参“数据库结构”一节。</w:t>
      </w:r>
      <w:r w:rsidR="0068660E" w:rsidRPr="005853D7">
        <w:t>bar</w:t>
      </w:r>
      <w:r w:rsidR="0068660E">
        <w:rPr>
          <w:rFonts w:hint="eastAsia"/>
        </w:rPr>
        <w:t>和</w:t>
      </w:r>
      <w:r w:rsidR="0068660E" w:rsidRPr="005853D7">
        <w:t>tick</w:t>
      </w:r>
      <w:r w:rsidR="0068660E">
        <w:t>是两个库表</w:t>
      </w:r>
      <w:r w:rsidR="0068660E" w:rsidRPr="00710D20">
        <w:t>model</w:t>
      </w:r>
      <w:r w:rsidR="0068660E">
        <w:t>，最后返回用这两个model创建的SQL数据库管理器对象（</w:t>
      </w:r>
      <w:r w:rsidR="0068660E" w:rsidRPr="003561D0">
        <w:t>SqlManager</w:t>
      </w:r>
      <w:r w:rsidR="0068660E">
        <w:t>对象，</w:t>
      </w:r>
      <w:r w:rsidR="0068660E" w:rsidRPr="003561D0">
        <w:t>SqlManager</w:t>
      </w:r>
      <w:r w:rsidR="0068660E">
        <w:t>是</w:t>
      </w:r>
      <w:r w:rsidR="0068660E" w:rsidRPr="003561D0">
        <w:t>BaseDatabaseManager</w:t>
      </w:r>
      <w:r w:rsidR="0068660E">
        <w:rPr>
          <w:rFonts w:hint="eastAsia"/>
        </w:rPr>
        <w:t>的</w:t>
      </w:r>
      <w:r w:rsidR="0068660E">
        <w:t>子类），作为全局的数据库管理器。</w:t>
      </w:r>
    </w:p>
    <w:p w:rsidR="00AE0890" w:rsidRDefault="0068660E" w:rsidP="00801A60">
      <w:r>
        <w:t>初始化</w:t>
      </w:r>
      <w:r w:rsidR="00801A60">
        <w:t>SQLite</w:t>
      </w:r>
      <w:r>
        <w:t>数据库调用下面函数：</w:t>
      </w:r>
    </w:p>
    <w:p w:rsidR="00AE0890" w:rsidRDefault="00AE0890" w:rsidP="00AE0890">
      <w:pPr>
        <w:pStyle w:val="a5"/>
      </w:pPr>
      <w:r>
        <w:t>def init_sqlite(settings: dict):</w:t>
      </w:r>
    </w:p>
    <w:p w:rsidR="00AE0890" w:rsidRDefault="00AE0890" w:rsidP="00AE0890">
      <w:pPr>
        <w:pStyle w:val="a5"/>
      </w:pPr>
      <w:r>
        <w:t xml:space="preserve">    database = settings["database"]</w:t>
      </w:r>
    </w:p>
    <w:p w:rsidR="00AE0890" w:rsidRDefault="00AE0890" w:rsidP="00AE0890">
      <w:pPr>
        <w:pStyle w:val="a5"/>
      </w:pPr>
      <w:r>
        <w:t xml:space="preserve">    path = str(get_file_path(database))</w:t>
      </w:r>
    </w:p>
    <w:p w:rsidR="00AE0890" w:rsidRDefault="00AE0890" w:rsidP="00AE0890">
      <w:pPr>
        <w:pStyle w:val="a5"/>
      </w:pPr>
      <w:r>
        <w:t xml:space="preserve">    db = SqliteDatabase(path)</w:t>
      </w:r>
    </w:p>
    <w:p w:rsidR="00AE0890" w:rsidRPr="005853D7" w:rsidRDefault="00AE0890" w:rsidP="00AE0890">
      <w:pPr>
        <w:pStyle w:val="a5"/>
      </w:pPr>
      <w:r>
        <w:t xml:space="preserve">    return db</w:t>
      </w:r>
    </w:p>
    <w:p w:rsidR="00AE0890" w:rsidRDefault="00AE0890" w:rsidP="00AE0890">
      <w:r>
        <w:t>最终的</w:t>
      </w:r>
      <w:r w:rsidRPr="005853D7">
        <w:t>db = SqliteDatabase(path)</w:t>
      </w:r>
      <w:r>
        <w:t>一句，是典型的peewee创建数据库对象的方法。</w:t>
      </w:r>
    </w:p>
    <w:p w:rsidR="005D7D7E" w:rsidRDefault="005D7D7E" w:rsidP="005D7D7E">
      <w:pPr>
        <w:pStyle w:val="2"/>
      </w:pPr>
      <w:r>
        <w:t>全局的数据库管理器</w:t>
      </w:r>
    </w:p>
    <w:p w:rsidR="005D7D7E" w:rsidRDefault="001F0B89" w:rsidP="00AE0890">
      <w:r>
        <w:rPr>
          <w:rFonts w:hint="eastAsia"/>
        </w:rPr>
        <w:t>有些文章说</w:t>
      </w:r>
      <w:r>
        <w:t>数据库管理器也会加入到</w:t>
      </w:r>
      <w:r w:rsidR="00285AEE">
        <w:t>主引擎</w:t>
      </w:r>
      <w:r>
        <w:t>中。</w:t>
      </w:r>
    </w:p>
    <w:p w:rsidR="001F0B89" w:rsidRDefault="001F0B89" w:rsidP="00AE0890">
      <w:r>
        <w:t>那可能</w:t>
      </w:r>
      <w:r>
        <w:rPr>
          <w:rFonts w:hint="eastAsia"/>
        </w:rPr>
        <w:t>是以前，在2</w:t>
      </w:r>
      <w:r>
        <w:t>.0.7版中我没看到。在上一节的</w:t>
      </w:r>
    </w:p>
    <w:p w:rsidR="001F0B89" w:rsidRDefault="001F0B89" w:rsidP="001F0B89">
      <w:pPr>
        <w:pStyle w:val="a5"/>
      </w:pPr>
      <w:r>
        <w:t xml:space="preserve">    database_manager: "BaseDatabaseManager" = init(settings=settings)</w:t>
      </w:r>
    </w:p>
    <w:p w:rsidR="001F0B89" w:rsidRDefault="001F0B89" w:rsidP="00AE0890">
      <w:r>
        <w:rPr>
          <w:rFonts w:hint="eastAsia"/>
        </w:rPr>
        <w:t>一句中，创建了一个</w:t>
      </w:r>
      <w:r>
        <w:t>数据库管理器的全局变量。在程序中搜索该变量，没有找到将该管理器加入某个引擎的语句。在使用该变量前，一般都是用下面语句</w:t>
      </w:r>
    </w:p>
    <w:p w:rsidR="001F0B89" w:rsidRDefault="001F0B89" w:rsidP="001F0B89">
      <w:pPr>
        <w:pStyle w:val="a5"/>
      </w:pPr>
      <w:r w:rsidRPr="001F0B89">
        <w:t>from vnpy.trader.database import database_manager</w:t>
      </w:r>
    </w:p>
    <w:p w:rsidR="001F0B89" w:rsidRDefault="001F0B89" w:rsidP="00AE0890">
      <w:r>
        <w:rPr>
          <w:rFonts w:hint="eastAsia"/>
        </w:rPr>
        <w:t>导入该变量，然后直接使用。</w:t>
      </w:r>
    </w:p>
    <w:p w:rsidR="001F0B89" w:rsidRPr="001F0B89" w:rsidRDefault="001F0B89" w:rsidP="00AE0890">
      <w:r>
        <w:t>估计是数据库操作只在底层内部调用，还有待于继续研究。</w:t>
      </w:r>
    </w:p>
    <w:p w:rsidR="00AE0890" w:rsidRDefault="00AE0890" w:rsidP="00AE0890">
      <w:pPr>
        <w:pStyle w:val="2"/>
      </w:pPr>
      <w:r>
        <w:t>加载数据</w:t>
      </w:r>
    </w:p>
    <w:p w:rsidR="00CC1BF2" w:rsidRDefault="00CC1BF2" w:rsidP="00CC1BF2">
      <w:r>
        <w:t>本节讨论如何将数据写入到数据库。</w:t>
      </w:r>
    </w:p>
    <w:p w:rsidR="00986E8A" w:rsidRDefault="00986E8A" w:rsidP="00AE0890">
      <w:r>
        <w:t>注：本节内容参考了网上文章《</w:t>
      </w:r>
      <w:r w:rsidRPr="00986E8A">
        <w:rPr>
          <w:rFonts w:hint="eastAsia"/>
        </w:rPr>
        <w:t>【</w:t>
      </w:r>
      <w:r w:rsidRPr="00986E8A">
        <w:t>vn.py】量化策略历史回测（基于本地csv数据）</w:t>
      </w:r>
      <w:r>
        <w:t>》。</w:t>
      </w:r>
    </w:p>
    <w:p w:rsidR="00986E8A" w:rsidRDefault="00986E8A" w:rsidP="0080395A">
      <w:pPr>
        <w:pStyle w:val="3"/>
      </w:pPr>
      <w:r>
        <w:rPr>
          <w:rFonts w:hint="eastAsia"/>
        </w:rPr>
        <w:t>获取数据</w:t>
      </w:r>
    </w:p>
    <w:p w:rsidR="00986E8A" w:rsidRDefault="0080395A" w:rsidP="00986E8A">
      <w:r>
        <w:rPr>
          <w:rFonts w:hint="eastAsia"/>
        </w:rPr>
        <w:t>编程从</w:t>
      </w:r>
      <w:r w:rsidR="00986E8A">
        <w:rPr>
          <w:rFonts w:hint="eastAsia"/>
        </w:rPr>
        <w:t>新浪财经</w:t>
      </w:r>
      <w:r w:rsidR="00986E8A">
        <w:t>获取</w:t>
      </w:r>
      <w:r>
        <w:t>行情</w:t>
      </w:r>
      <w:r w:rsidR="00986E8A">
        <w:t>数据</w:t>
      </w:r>
      <w:r>
        <w:rPr>
          <w:rFonts w:hint="eastAsia"/>
        </w:rPr>
        <w:t>，</w:t>
      </w:r>
      <w:r w:rsidR="00986E8A">
        <w:t>将得到的数据保存为csv格式</w:t>
      </w:r>
      <w:r>
        <w:rPr>
          <w:rFonts w:hint="eastAsia"/>
        </w:rPr>
        <w:t>，</w:t>
      </w:r>
      <w:r w:rsidR="00986E8A">
        <w:t>以</w:t>
      </w:r>
      <w:r>
        <w:rPr>
          <w:rFonts w:hint="eastAsia"/>
        </w:rPr>
        <w:t>获取rb</w:t>
      </w:r>
      <w:r w:rsidR="00986E8A">
        <w:t>1910的1h</w:t>
      </w:r>
      <w:r w:rsidR="00CC1BF2">
        <w:rPr>
          <w:rFonts w:hint="eastAsia"/>
        </w:rPr>
        <w:t>行情</w:t>
      </w:r>
      <w:r w:rsidR="00986E8A">
        <w:t>为例</w:t>
      </w:r>
      <w:r>
        <w:t>，代码如下</w:t>
      </w:r>
      <w:r w:rsidR="00986E8A">
        <w:t>：</w:t>
      </w:r>
    </w:p>
    <w:p w:rsidR="00986E8A" w:rsidRDefault="00986E8A" w:rsidP="0080395A">
      <w:pPr>
        <w:pStyle w:val="a5"/>
      </w:pPr>
      <w:r>
        <w:t>from urllib import request</w:t>
      </w:r>
    </w:p>
    <w:p w:rsidR="00986E8A" w:rsidRDefault="00986E8A" w:rsidP="0080395A">
      <w:pPr>
        <w:pStyle w:val="a5"/>
      </w:pPr>
      <w:r>
        <w:t>import json</w:t>
      </w:r>
    </w:p>
    <w:p w:rsidR="00986E8A" w:rsidRDefault="00986E8A" w:rsidP="0080395A">
      <w:pPr>
        <w:pStyle w:val="a5"/>
      </w:pPr>
      <w:r>
        <w:t>import pandas as pd</w:t>
      </w:r>
    </w:p>
    <w:p w:rsidR="00986E8A" w:rsidRDefault="00986E8A" w:rsidP="0080395A">
      <w:pPr>
        <w:pStyle w:val="a5"/>
      </w:pPr>
    </w:p>
    <w:p w:rsidR="00986E8A" w:rsidRDefault="00986E8A" w:rsidP="0080395A">
      <w:pPr>
        <w:pStyle w:val="a5"/>
      </w:pPr>
    </w:p>
    <w:p w:rsidR="00986E8A" w:rsidRDefault="00986E8A" w:rsidP="0080395A">
      <w:pPr>
        <w:pStyle w:val="a5"/>
      </w:pPr>
      <w:r>
        <w:t>def get_data(id):</w:t>
      </w:r>
    </w:p>
    <w:p w:rsidR="00986E8A" w:rsidRDefault="00986E8A" w:rsidP="0080395A">
      <w:pPr>
        <w:pStyle w:val="a5"/>
      </w:pPr>
      <w:r>
        <w:t xml:space="preserve">    url_60m = 'http://stock2.finance.sina.com.cn/futures/api/json.php/IndexService.getInnerFuturesMiniKLine60m?symbol='</w:t>
      </w:r>
    </w:p>
    <w:p w:rsidR="00986E8A" w:rsidRDefault="00986E8A" w:rsidP="0080395A">
      <w:pPr>
        <w:pStyle w:val="a5"/>
      </w:pPr>
      <w:r>
        <w:t xml:space="preserve">    url = url_60m + id</w:t>
      </w:r>
    </w:p>
    <w:p w:rsidR="00986E8A" w:rsidRDefault="00986E8A" w:rsidP="0080395A">
      <w:pPr>
        <w:pStyle w:val="a5"/>
      </w:pPr>
      <w:r>
        <w:t xml:space="preserve">    req = request.Request(url)</w:t>
      </w:r>
    </w:p>
    <w:p w:rsidR="00986E8A" w:rsidRDefault="00986E8A" w:rsidP="0080395A">
      <w:pPr>
        <w:pStyle w:val="a5"/>
      </w:pPr>
      <w:r>
        <w:t xml:space="preserve">    rsp = request.urlopen(req)</w:t>
      </w:r>
    </w:p>
    <w:p w:rsidR="00986E8A" w:rsidRDefault="00986E8A" w:rsidP="0080395A">
      <w:pPr>
        <w:pStyle w:val="a5"/>
      </w:pPr>
      <w:r>
        <w:t xml:space="preserve">    res = rsp.read()</w:t>
      </w:r>
    </w:p>
    <w:p w:rsidR="00986E8A" w:rsidRDefault="00986E8A" w:rsidP="0080395A">
      <w:pPr>
        <w:pStyle w:val="a5"/>
      </w:pPr>
      <w:r>
        <w:lastRenderedPageBreak/>
        <w:t xml:space="preserve">    res_json = json.loads(res)</w:t>
      </w:r>
    </w:p>
    <w:p w:rsidR="00986E8A" w:rsidRDefault="00986E8A" w:rsidP="0080395A">
      <w:pPr>
        <w:pStyle w:val="a5"/>
      </w:pPr>
    </w:p>
    <w:p w:rsidR="00986E8A" w:rsidRDefault="00986E8A" w:rsidP="0080395A">
      <w:pPr>
        <w:pStyle w:val="a5"/>
      </w:pPr>
    </w:p>
    <w:p w:rsidR="00986E8A" w:rsidRDefault="00986E8A" w:rsidP="0080395A">
      <w:pPr>
        <w:pStyle w:val="a5"/>
      </w:pPr>
      <w:r>
        <w:t xml:space="preserve">    bar_list = []</w:t>
      </w:r>
    </w:p>
    <w:p w:rsidR="00986E8A" w:rsidRDefault="00986E8A" w:rsidP="0080395A">
      <w:pPr>
        <w:pStyle w:val="a5"/>
      </w:pPr>
    </w:p>
    <w:p w:rsidR="00986E8A" w:rsidRDefault="00986E8A" w:rsidP="0080395A">
      <w:pPr>
        <w:pStyle w:val="a5"/>
      </w:pPr>
      <w:r>
        <w:t xml:space="preserve">    res_json.reverse()</w:t>
      </w:r>
    </w:p>
    <w:p w:rsidR="00986E8A" w:rsidRDefault="00986E8A" w:rsidP="0080395A">
      <w:pPr>
        <w:pStyle w:val="a5"/>
      </w:pPr>
      <w:r>
        <w:t xml:space="preserve">    for line in res_json:</w:t>
      </w:r>
    </w:p>
    <w:p w:rsidR="00986E8A" w:rsidRDefault="00986E8A" w:rsidP="0080395A">
      <w:pPr>
        <w:pStyle w:val="a5"/>
      </w:pPr>
      <w:r>
        <w:t xml:space="preserve">        bar = {}</w:t>
      </w:r>
    </w:p>
    <w:p w:rsidR="00986E8A" w:rsidRDefault="00986E8A" w:rsidP="0080395A">
      <w:pPr>
        <w:pStyle w:val="a5"/>
      </w:pPr>
      <w:r>
        <w:t xml:space="preserve">        bar['Datetime'] = line[0]</w:t>
      </w:r>
    </w:p>
    <w:p w:rsidR="00986E8A" w:rsidRDefault="00986E8A" w:rsidP="0080395A">
      <w:pPr>
        <w:pStyle w:val="a5"/>
      </w:pPr>
      <w:r>
        <w:t xml:space="preserve">        bar['Open'] = float(line[1])</w:t>
      </w:r>
    </w:p>
    <w:p w:rsidR="00986E8A" w:rsidRDefault="00986E8A" w:rsidP="0080395A">
      <w:pPr>
        <w:pStyle w:val="a5"/>
      </w:pPr>
      <w:r>
        <w:t xml:space="preserve">        bar['High'] = float(line[2])</w:t>
      </w:r>
    </w:p>
    <w:p w:rsidR="00986E8A" w:rsidRDefault="00986E8A" w:rsidP="0080395A">
      <w:pPr>
        <w:pStyle w:val="a5"/>
      </w:pPr>
      <w:r>
        <w:t xml:space="preserve">        bar['Low'] = float(line[3])</w:t>
      </w:r>
    </w:p>
    <w:p w:rsidR="00986E8A" w:rsidRDefault="00986E8A" w:rsidP="0080395A">
      <w:pPr>
        <w:pStyle w:val="a5"/>
      </w:pPr>
      <w:r>
        <w:t xml:space="preserve">        bar['Close'] = float(line[4])</w:t>
      </w:r>
    </w:p>
    <w:p w:rsidR="00986E8A" w:rsidRDefault="00986E8A" w:rsidP="0080395A">
      <w:pPr>
        <w:pStyle w:val="a5"/>
      </w:pPr>
      <w:r>
        <w:t xml:space="preserve">        bar['Volume'] = int(line[5])</w:t>
      </w:r>
    </w:p>
    <w:p w:rsidR="00986E8A" w:rsidRDefault="00986E8A" w:rsidP="0080395A">
      <w:pPr>
        <w:pStyle w:val="a5"/>
      </w:pPr>
      <w:r>
        <w:t xml:space="preserve">        bar_list.append(bar)</w:t>
      </w:r>
    </w:p>
    <w:p w:rsidR="00986E8A" w:rsidRDefault="00986E8A" w:rsidP="0080395A">
      <w:pPr>
        <w:pStyle w:val="a5"/>
      </w:pPr>
    </w:p>
    <w:p w:rsidR="00986E8A" w:rsidRDefault="00986E8A" w:rsidP="0080395A">
      <w:pPr>
        <w:pStyle w:val="a5"/>
      </w:pPr>
      <w:r>
        <w:t xml:space="preserve">    df = pd.DataFrame(data=bar_list)</w:t>
      </w:r>
    </w:p>
    <w:p w:rsidR="00986E8A" w:rsidRDefault="00986E8A" w:rsidP="0080395A">
      <w:pPr>
        <w:pStyle w:val="a5"/>
      </w:pPr>
      <w:r>
        <w:t xml:space="preserve">    print(df)</w:t>
      </w:r>
    </w:p>
    <w:p w:rsidR="00986E8A" w:rsidRDefault="00986E8A" w:rsidP="0080395A">
      <w:pPr>
        <w:pStyle w:val="a5"/>
      </w:pPr>
      <w:r>
        <w:t xml:space="preserve">    df.to_csv('</w:t>
      </w:r>
      <w:r w:rsidR="00C57482">
        <w:t>d:</w:t>
      </w:r>
      <w:r>
        <w:t>/data.csv', index=None)</w:t>
      </w:r>
    </w:p>
    <w:p w:rsidR="00986E8A" w:rsidRDefault="00986E8A" w:rsidP="0080395A">
      <w:pPr>
        <w:pStyle w:val="a5"/>
      </w:pPr>
    </w:p>
    <w:p w:rsidR="00986E8A" w:rsidRDefault="00986E8A" w:rsidP="0080395A">
      <w:pPr>
        <w:pStyle w:val="a5"/>
      </w:pPr>
      <w:r>
        <w:t>if __name__ == '__main__':</w:t>
      </w:r>
    </w:p>
    <w:p w:rsidR="00986E8A" w:rsidRDefault="00986E8A" w:rsidP="0080395A">
      <w:pPr>
        <w:pStyle w:val="a5"/>
      </w:pPr>
      <w:r>
        <w:t xml:space="preserve">    get_data('</w:t>
      </w:r>
      <w:r w:rsidRPr="000A2559">
        <w:rPr>
          <w:color w:val="FF0000"/>
        </w:rPr>
        <w:t>rb1910</w:t>
      </w:r>
      <w:r>
        <w:t>')</w:t>
      </w:r>
    </w:p>
    <w:p w:rsidR="00986E8A" w:rsidRDefault="00986E8A" w:rsidP="00986E8A">
      <w:r>
        <w:rPr>
          <w:rFonts w:hint="eastAsia"/>
        </w:rPr>
        <w:t>生成的</w:t>
      </w:r>
      <w:r>
        <w:t>csv</w:t>
      </w:r>
      <w:r w:rsidR="00C57482">
        <w:t>文件保存在</w:t>
      </w:r>
      <w:r w:rsidR="00C57482" w:rsidRPr="00C57482">
        <w:t>d:/data.csv</w:t>
      </w:r>
      <w:r w:rsidR="00C57482">
        <w:t>中</w:t>
      </w:r>
      <w:r>
        <w:t>。</w:t>
      </w:r>
    </w:p>
    <w:p w:rsidR="000A2559" w:rsidRDefault="000A2559" w:rsidP="00986E8A">
      <w:r>
        <w:t>注：本例中获取</w:t>
      </w:r>
      <w:r>
        <w:rPr>
          <w:rFonts w:hint="eastAsia"/>
        </w:rPr>
        <w:t>rb</w:t>
      </w:r>
      <w:r>
        <w:t>1910的数据</w:t>
      </w:r>
      <w:r>
        <w:rPr>
          <w:rFonts w:hint="eastAsia"/>
        </w:rPr>
        <w:t>。</w:t>
      </w:r>
      <w:r>
        <w:t>如果该合约过期取不到数据，请</w:t>
      </w:r>
      <w:r>
        <w:rPr>
          <w:rFonts w:hint="eastAsia"/>
        </w:rPr>
        <w:t>酌情修改程序，后文中的相关内容也需要修改。</w:t>
      </w:r>
    </w:p>
    <w:p w:rsidR="00986E8A" w:rsidRDefault="00C57482" w:rsidP="00C57482">
      <w:pPr>
        <w:pStyle w:val="3"/>
      </w:pPr>
      <w:r>
        <w:t>CSV载入</w:t>
      </w:r>
    </w:p>
    <w:p w:rsidR="00C57482" w:rsidRDefault="00C57482" w:rsidP="00986E8A">
      <w:r>
        <w:t>确保已经按本文“增加上层应用”一节的方法，增加了“CSV载入”功能。</w:t>
      </w:r>
    </w:p>
    <w:p w:rsidR="00C57482" w:rsidRDefault="00C57482" w:rsidP="00986E8A">
      <w:r>
        <w:t>启动VN Trader，执行“CSV载入”功能，按下图进行设置，按“载入数据”按钮</w:t>
      </w:r>
      <w:r w:rsidR="004547BC">
        <w:t>，将CSV中的数据加载到数据库。</w:t>
      </w:r>
    </w:p>
    <w:p w:rsidR="00C57482" w:rsidRDefault="00C57482" w:rsidP="00986E8A">
      <w:r>
        <w:rPr>
          <w:rFonts w:hint="eastAsia"/>
          <w:noProof/>
        </w:rPr>
        <w:lastRenderedPageBreak/>
        <w:drawing>
          <wp:inline distT="0" distB="0" distL="0" distR="0">
            <wp:extent cx="2231390" cy="5121910"/>
            <wp:effectExtent l="0" t="0" r="0" b="254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31390" cy="5121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47BC" w:rsidRDefault="004547BC" w:rsidP="00986E8A">
      <w:r>
        <w:t>下面通过分析与上述功能相关的代码，研究</w:t>
      </w:r>
      <w:r>
        <w:rPr>
          <w:rFonts w:hint="eastAsia"/>
        </w:rPr>
        <w:t>v</w:t>
      </w:r>
      <w:r>
        <w:t>n.py加载数据</w:t>
      </w:r>
      <w:r>
        <w:rPr>
          <w:rFonts w:hint="eastAsia"/>
        </w:rPr>
        <w:t>的</w:t>
      </w:r>
      <w:r>
        <w:t>实现方法。</w:t>
      </w:r>
    </w:p>
    <w:p w:rsidR="00986E8A" w:rsidRDefault="007F0436" w:rsidP="00986E8A">
      <w:r>
        <w:t>另，</w:t>
      </w:r>
      <w:r w:rsidR="00CC1BF2">
        <w:t>看网上文章对CSV文件格式都有严格要求。</w:t>
      </w:r>
      <w:r>
        <w:t>根据上述界面判断，由于</w:t>
      </w:r>
      <w:r w:rsidR="00CC1BF2">
        <w:t>通过</w:t>
      </w:r>
      <w:r>
        <w:t>表头</w:t>
      </w:r>
      <w:r w:rsidR="00CC1BF2">
        <w:t>定义了各列的</w:t>
      </w:r>
      <w:r>
        <w:t>含义，应该允许CSV文件格式具有一定的灵活性</w:t>
      </w:r>
      <w:r w:rsidR="00CC1BF2">
        <w:rPr>
          <w:rFonts w:hint="eastAsia"/>
        </w:rPr>
        <w:t>。</w:t>
      </w:r>
      <w:r w:rsidR="00CC1BF2">
        <w:t>这</w:t>
      </w:r>
      <w:r>
        <w:rPr>
          <w:rFonts w:hint="eastAsia"/>
        </w:rPr>
        <w:t>应该</w:t>
      </w:r>
      <w:r>
        <w:t>是新版本的增</w:t>
      </w:r>
      <w:r w:rsidR="00CC1BF2">
        <w:rPr>
          <w:rFonts w:hint="eastAsia"/>
        </w:rPr>
        <w:t>强</w:t>
      </w:r>
      <w:r>
        <w:t>吧，等有机会分析一下。</w:t>
      </w:r>
    </w:p>
    <w:p w:rsidR="00F02563" w:rsidRDefault="00F02563" w:rsidP="00F02563">
      <w:pPr>
        <w:pStyle w:val="3"/>
      </w:pPr>
      <w:r w:rsidRPr="00F02563">
        <w:t>CsvLoaderApp</w:t>
      </w:r>
      <w:r>
        <w:t>类</w:t>
      </w:r>
    </w:p>
    <w:p w:rsidR="00CC1BF2" w:rsidRDefault="00CC1BF2" w:rsidP="00986E8A">
      <w:r>
        <w:t>先看CSV载入应用程序类的定义</w:t>
      </w:r>
      <w:r>
        <w:rPr>
          <w:rFonts w:hint="eastAsia"/>
        </w:rPr>
        <w:t>。这部分与前文“VN</w:t>
      </w:r>
      <w:r>
        <w:t xml:space="preserve"> Trader”一章结合看，可以搞清</w:t>
      </w:r>
      <w:r>
        <w:rPr>
          <w:rFonts w:hint="eastAsia"/>
        </w:rPr>
        <w:t>VN</w:t>
      </w:r>
      <w:r>
        <w:t xml:space="preserve"> Trader是如何管理上层应用，如何把</w:t>
      </w:r>
      <w:r w:rsidR="00FC5A09">
        <w:rPr>
          <w:rFonts w:hint="eastAsia"/>
        </w:rPr>
        <w:t>上</w:t>
      </w:r>
      <w:r w:rsidR="00FC5A09">
        <w:t>层应用</w:t>
      </w:r>
      <w:r>
        <w:t>加入到菜单以及如何与相应的操作引擎相关联。</w:t>
      </w:r>
    </w:p>
    <w:p w:rsidR="00F02563" w:rsidRDefault="00F02563" w:rsidP="00986E8A">
      <w:r w:rsidRPr="00F02563">
        <w:t>CsvLoaderApp</w:t>
      </w:r>
      <w:r>
        <w:t>类在在</w:t>
      </w:r>
      <w:r w:rsidRPr="007F0436">
        <w:t>D:\vnpy207\vnpy\app\csv_loader</w:t>
      </w:r>
      <w:r>
        <w:t>目录下的</w:t>
      </w:r>
      <w:r w:rsidRPr="00F02563">
        <w:t>__init__.py</w:t>
      </w:r>
      <w:r>
        <w:t>文件中定义，代码如下：</w:t>
      </w:r>
    </w:p>
    <w:p w:rsidR="00F02563" w:rsidRDefault="00F02563" w:rsidP="00986E8A">
      <w:r>
        <w:rPr>
          <w:rFonts w:hint="eastAsia"/>
          <w:noProof/>
        </w:rPr>
        <w:lastRenderedPageBreak/>
        <w:drawing>
          <wp:inline distT="0" distB="0" distL="0" distR="0">
            <wp:extent cx="3048000" cy="1883410"/>
            <wp:effectExtent l="0" t="0" r="0" b="254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48000" cy="18834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13868" w:rsidRDefault="00213868" w:rsidP="00213868">
      <w:r>
        <w:rPr>
          <w:rFonts w:hint="eastAsia"/>
        </w:rPr>
        <w:t>CsvLoaderApp继承看成BaseApp类，相关说明参第三部分“类结构”一节。</w:t>
      </w:r>
    </w:p>
    <w:p w:rsidR="00F02563" w:rsidRDefault="00F02563" w:rsidP="00986E8A">
      <w:r>
        <w:rPr>
          <w:rFonts w:hint="eastAsia"/>
        </w:rPr>
        <w:t>1</w:t>
      </w:r>
      <w:r>
        <w:t>4：指明引擎类。</w:t>
      </w:r>
    </w:p>
    <w:p w:rsidR="00F02563" w:rsidRDefault="00F02563" w:rsidP="00986E8A">
      <w:r>
        <w:rPr>
          <w:rFonts w:hint="eastAsia"/>
        </w:rPr>
        <w:t>1</w:t>
      </w:r>
      <w:r>
        <w:t>5：指明窗体类。</w:t>
      </w:r>
    </w:p>
    <w:p w:rsidR="00CC1BF2" w:rsidRDefault="00CC1BF2" w:rsidP="00986E8A">
      <w:r>
        <w:rPr>
          <w:rFonts w:hint="eastAsia"/>
        </w:rPr>
        <w:t>VN</w:t>
      </w:r>
      <w:r>
        <w:t xml:space="preserve"> Trader根据这些信息</w:t>
      </w:r>
      <w:r>
        <w:rPr>
          <w:rFonts w:hint="eastAsia"/>
        </w:rPr>
        <w:t>生成</w:t>
      </w:r>
      <w:r>
        <w:t>菜单项，并将相关的引擎加入到</w:t>
      </w:r>
      <w:r w:rsidR="00285AEE">
        <w:t>主引擎</w:t>
      </w:r>
      <w:r>
        <w:t>当中。</w:t>
      </w:r>
      <w:r w:rsidR="00F1677C">
        <w:t>具体过程是：程序主函数中执行</w:t>
      </w:r>
    </w:p>
    <w:p w:rsidR="00F1677C" w:rsidRDefault="00F1677C" w:rsidP="00F1677C">
      <w:pPr>
        <w:pStyle w:val="a5"/>
      </w:pPr>
      <w:r w:rsidRPr="00F1677C">
        <w:t>main_engine.add_app(CsvLoaderApp)</w:t>
      </w:r>
    </w:p>
    <w:p w:rsidR="00F1677C" w:rsidRDefault="00F1677C" w:rsidP="00986E8A">
      <w:r>
        <w:t>语句，在主引擎的</w:t>
      </w:r>
      <w:r w:rsidRPr="00F1677C">
        <w:t>add_app</w:t>
      </w:r>
      <w:r>
        <w:t>函数中会调用</w:t>
      </w:r>
      <w:r w:rsidRPr="00F1677C">
        <w:t>add_engine</w:t>
      </w:r>
      <w:r>
        <w:t>函数，增加</w:t>
      </w:r>
      <w:r w:rsidR="005D3149">
        <w:t>功能引擎</w:t>
      </w:r>
      <w:r>
        <w:t>。</w:t>
      </w:r>
    </w:p>
    <w:p w:rsidR="00986E8A" w:rsidRDefault="00F02563" w:rsidP="007F0436">
      <w:pPr>
        <w:pStyle w:val="3"/>
      </w:pPr>
      <w:r>
        <w:t>窗体代码</w:t>
      </w:r>
    </w:p>
    <w:p w:rsidR="007F0436" w:rsidRDefault="00FC5A09" w:rsidP="00986E8A">
      <w:r>
        <w:t>“</w:t>
      </w:r>
      <w:r w:rsidR="007F0436">
        <w:t>CSV载入</w:t>
      </w:r>
      <w:r>
        <w:t>”</w:t>
      </w:r>
      <w:r w:rsidR="007F0436">
        <w:t>的窗体文件在</w:t>
      </w:r>
      <w:r w:rsidR="007F0436" w:rsidRPr="007F0436">
        <w:t>D:\vnpy207\vnpy\app\csv_loader\ui</w:t>
      </w:r>
      <w:r w:rsidR="007F0436">
        <w:t>目录下的</w:t>
      </w:r>
      <w:r w:rsidR="007F0436" w:rsidRPr="007F0436">
        <w:t>widget.py</w:t>
      </w:r>
      <w:r w:rsidR="007F0436">
        <w:t>文件中。</w:t>
      </w:r>
    </w:p>
    <w:p w:rsidR="00BD5DBD" w:rsidRDefault="00327E5C" w:rsidP="00BD5DBD">
      <w:r>
        <w:t>界面的创建是</w:t>
      </w:r>
      <w:r w:rsidR="00BD5DBD">
        <w:t>典型的PyQt代码，略。</w:t>
      </w:r>
    </w:p>
    <w:p w:rsidR="00327E5C" w:rsidRPr="00327E5C" w:rsidRDefault="00327E5C" w:rsidP="00BD5DBD">
      <w:r>
        <w:t>与数据库操作</w:t>
      </w:r>
      <w:r>
        <w:rPr>
          <w:rFonts w:hint="eastAsia"/>
        </w:rPr>
        <w:t>相关</w:t>
      </w:r>
      <w:r>
        <w:t>的代码，在</w:t>
      </w:r>
      <w:r>
        <w:rPr>
          <w:rFonts w:hint="eastAsia"/>
        </w:rPr>
        <w:t>初始化</w:t>
      </w:r>
      <w:r>
        <w:t>函数中：</w:t>
      </w:r>
    </w:p>
    <w:p w:rsidR="00327E5C" w:rsidRDefault="00327E5C" w:rsidP="00327E5C">
      <w:pPr>
        <w:pStyle w:val="a5"/>
      </w:pPr>
      <w:r>
        <w:t xml:space="preserve">    def __init__(self, main_engine: MainEngine, event_engine: EventEngine):</w:t>
      </w:r>
    </w:p>
    <w:p w:rsidR="00327E5C" w:rsidRDefault="00327E5C" w:rsidP="00327E5C">
      <w:pPr>
        <w:pStyle w:val="a5"/>
      </w:pPr>
      <w:r>
        <w:t xml:space="preserve">        super().__init__()</w:t>
      </w:r>
    </w:p>
    <w:p w:rsidR="00327E5C" w:rsidRDefault="00327E5C" w:rsidP="00327E5C">
      <w:pPr>
        <w:pStyle w:val="a5"/>
      </w:pPr>
      <w:r>
        <w:t xml:space="preserve">        self.engine = main_engine.get_engine(APP_NAME)</w:t>
      </w:r>
    </w:p>
    <w:p w:rsidR="00327E5C" w:rsidRDefault="00327E5C" w:rsidP="00327E5C">
      <w:pPr>
        <w:pStyle w:val="a5"/>
      </w:pPr>
      <w:r>
        <w:t xml:space="preserve">        self.init_ui()</w:t>
      </w:r>
    </w:p>
    <w:p w:rsidR="00327E5C" w:rsidRDefault="00327E5C" w:rsidP="008C00E5">
      <w:r>
        <w:t>第一个参数是</w:t>
      </w:r>
      <w:r w:rsidR="00285AEE">
        <w:t>主引擎</w:t>
      </w:r>
      <w:r>
        <w:t>，参“</w:t>
      </w:r>
      <w:r w:rsidR="00C00E34">
        <w:rPr>
          <w:rFonts w:hint="eastAsia"/>
        </w:rPr>
        <w:t>主</w:t>
      </w:r>
      <w:r>
        <w:t>引擎”一节。从</w:t>
      </w:r>
      <w:r w:rsidR="00285AEE">
        <w:t>主引擎</w:t>
      </w:r>
      <w:r>
        <w:t>中取到CSV载入引擎类，保存到成员变量</w:t>
      </w:r>
      <w:r w:rsidRPr="00327E5C">
        <w:t>engine</w:t>
      </w:r>
      <w:r>
        <w:t>中。</w:t>
      </w:r>
    </w:p>
    <w:p w:rsidR="00BD5DBD" w:rsidRDefault="00BD5DBD" w:rsidP="008C00E5">
      <w:r>
        <w:t>“</w:t>
      </w:r>
      <w:r w:rsidRPr="00BD5DBD">
        <w:rPr>
          <w:rFonts w:hint="eastAsia"/>
        </w:rPr>
        <w:t>载入数据</w:t>
      </w:r>
      <w:r>
        <w:rPr>
          <w:rFonts w:hint="eastAsia"/>
        </w:rPr>
        <w:t>”按钮的事件处理函数为</w:t>
      </w:r>
      <w:r>
        <w:t>load_data(</w:t>
      </w:r>
      <w:r w:rsidR="008C00E5">
        <w:t>)，完成三项任务：</w:t>
      </w:r>
    </w:p>
    <w:p w:rsidR="008C00E5" w:rsidRDefault="008C00E5" w:rsidP="008C00E5">
      <w:r>
        <w:rPr>
          <w:rFonts w:hint="eastAsia"/>
        </w:rPr>
        <w:t>1</w:t>
      </w:r>
      <w:r>
        <w:t>-取界面参数。</w:t>
      </w:r>
    </w:p>
    <w:p w:rsidR="00327E5C" w:rsidRDefault="00327E5C" w:rsidP="008C00E5">
      <w:r>
        <w:rPr>
          <w:rFonts w:hint="eastAsia"/>
        </w:rPr>
        <w:t>2</w:t>
      </w:r>
      <w:r>
        <w:t>-调用engine.load()函数，加载数据。这个load()调用的是</w:t>
      </w:r>
      <w:r w:rsidRPr="00327E5C">
        <w:t>D:\vnpy207\vnpy\app\csv_loader</w:t>
      </w:r>
      <w:r>
        <w:t>目录下的</w:t>
      </w:r>
      <w:r w:rsidRPr="00327E5C">
        <w:t>engine.py</w:t>
      </w:r>
      <w:r>
        <w:t>中的load()，以下逐级调用文件和数据库操作，</w:t>
      </w:r>
      <w:r w:rsidR="00C00E34">
        <w:rPr>
          <w:rFonts w:hint="eastAsia"/>
        </w:rPr>
        <w:t>此</w:t>
      </w:r>
      <w:r w:rsidR="00C00E34">
        <w:t>处</w:t>
      </w:r>
      <w:r>
        <w:t>不再深入。</w:t>
      </w:r>
    </w:p>
    <w:p w:rsidR="00BD5DBD" w:rsidRDefault="00327E5C" w:rsidP="00BD5DBD">
      <w:r>
        <w:rPr>
          <w:rFonts w:hint="eastAsia"/>
        </w:rPr>
        <w:t>3</w:t>
      </w:r>
      <w:r>
        <w:t>-回显</w:t>
      </w:r>
      <w:r w:rsidR="00BD5DBD">
        <w:t>CSV载入成功</w:t>
      </w:r>
      <w:r>
        <w:rPr>
          <w:rFonts w:hint="eastAsia"/>
        </w:rPr>
        <w:t>信息</w:t>
      </w:r>
      <w:r>
        <w:t>。</w:t>
      </w:r>
    </w:p>
    <w:p w:rsidR="00AE0890" w:rsidRDefault="00AE0890" w:rsidP="00AE0890">
      <w:pPr>
        <w:pStyle w:val="2"/>
      </w:pPr>
      <w:r>
        <w:t>使用数据</w:t>
      </w:r>
    </w:p>
    <w:p w:rsidR="006C31C4" w:rsidRPr="006C31C4" w:rsidRDefault="006C31C4" w:rsidP="006C31C4">
      <w:r>
        <w:t>本节讨论如何使用数据库中的行情数据。</w:t>
      </w:r>
    </w:p>
    <w:p w:rsidR="00AE0890" w:rsidRDefault="00AE0890" w:rsidP="00AE0890">
      <w:r>
        <w:t>据说：当执行CTA回测时，先下载数据（默认</w:t>
      </w:r>
      <w:r>
        <w:rPr>
          <w:rFonts w:hint="eastAsia"/>
        </w:rPr>
        <w:t>好像</w:t>
      </w:r>
      <w:r>
        <w:t>是到米</w:t>
      </w:r>
      <w:r w:rsidR="00C00E34" w:rsidRPr="00D22729">
        <w:t>筐</w:t>
      </w:r>
      <w:r>
        <w:t>），如果下载失败，就到数据库中取数据。</w:t>
      </w:r>
    </w:p>
    <w:p w:rsidR="00AE0890" w:rsidRDefault="00AE0890" w:rsidP="00AE0890">
      <w:r>
        <w:t>执行CTA回测。</w:t>
      </w:r>
    </w:p>
    <w:p w:rsidR="00AE0890" w:rsidRDefault="00AE0890" w:rsidP="00AE0890">
      <w:r>
        <w:t>假设rb1910的小时数据已经从CSV文件加载，可按如下界面设置</w:t>
      </w:r>
      <w:r w:rsidR="006C31C4">
        <w:t>进行回测。</w:t>
      </w:r>
    </w:p>
    <w:p w:rsidR="00AE0890" w:rsidRDefault="00AE0890" w:rsidP="00AE0890">
      <w:r>
        <w:rPr>
          <w:rFonts w:hint="eastAsia"/>
          <w:noProof/>
        </w:rPr>
        <w:lastRenderedPageBreak/>
        <w:drawing>
          <wp:inline distT="0" distB="0" distL="0" distR="0" wp14:anchorId="4D362425" wp14:editId="31156BB8">
            <wp:extent cx="3359150" cy="30861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59150" cy="3086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00E34" w:rsidRDefault="00C00E34" w:rsidP="00AE0890">
      <w:r>
        <w:t>“开始回测”按钮的处理</w:t>
      </w:r>
      <w:r>
        <w:rPr>
          <w:rFonts w:hint="eastAsia"/>
        </w:rPr>
        <w:t>事件在</w:t>
      </w:r>
      <w:r w:rsidRPr="00122F14">
        <w:t>D:\vnpy207\vnpy\app\cta_backtester\ui</w:t>
      </w:r>
      <w:r>
        <w:t>目录下的</w:t>
      </w:r>
      <w:r w:rsidRPr="00122F14">
        <w:t>widget.py</w:t>
      </w:r>
      <w:r>
        <w:t>文件中的</w:t>
      </w:r>
      <w:r w:rsidRPr="00122F14">
        <w:t>start_backtesting(self)</w:t>
      </w:r>
      <w:r>
        <w:t>函数中。</w:t>
      </w:r>
    </w:p>
    <w:p w:rsidR="00AE0890" w:rsidRDefault="00AE0890" w:rsidP="00AE0890">
      <w:r>
        <w:t>在</w:t>
      </w:r>
      <w:r w:rsidR="00C00E34">
        <w:rPr>
          <w:rFonts w:hint="eastAsia"/>
        </w:rPr>
        <w:t>该</w:t>
      </w:r>
      <w:r w:rsidR="00C00E34">
        <w:t>函数</w:t>
      </w:r>
      <w:r>
        <w:t>中设断点</w:t>
      </w:r>
      <w:r w:rsidR="00352367">
        <w:t>，发现</w:t>
      </w:r>
      <w:r w:rsidR="00C00E34">
        <w:rPr>
          <w:rFonts w:hint="eastAsia"/>
        </w:rPr>
        <w:t>函数</w:t>
      </w:r>
      <w:r w:rsidR="00352367">
        <w:t>执行结束</w:t>
      </w:r>
      <w:r w:rsidR="00C00E34">
        <w:rPr>
          <w:rFonts w:hint="eastAsia"/>
        </w:rPr>
        <w:t>后</w:t>
      </w:r>
      <w:r w:rsidR="00C00E34">
        <w:t>没什么反应</w:t>
      </w:r>
      <w:r w:rsidR="00352367">
        <w:t>。可以想象，</w:t>
      </w:r>
      <w:r>
        <w:t>是“result = self.backtester_engine.start_backtesting()”一句发出信号，启动了其它的线程进行处理。</w:t>
      </w:r>
    </w:p>
    <w:p w:rsidR="00352367" w:rsidRDefault="00352367" w:rsidP="00AE0890">
      <w:r>
        <w:t>backtester_engine.start_backtesting()</w:t>
      </w:r>
      <w:r w:rsidR="00C00E34">
        <w:t>函数中如何执行回测，</w:t>
      </w:r>
      <w:r>
        <w:t>将在后续的“CTA回测”一节详细讨论，现在不用管。</w:t>
      </w:r>
    </w:p>
    <w:p w:rsidR="00AE0890" w:rsidRDefault="00AE0890" w:rsidP="00AE0890">
      <w:r>
        <w:t>在</w:t>
      </w:r>
      <w:r w:rsidRPr="000E168B">
        <w:t>D:\vnpy207\vnpy\app\cta_strategy</w:t>
      </w:r>
      <w:r>
        <w:t>目录下的</w:t>
      </w:r>
      <w:r w:rsidRPr="000E168B">
        <w:t>backtesting</w:t>
      </w:r>
      <w:r w:rsidRPr="00122F14">
        <w:t>.py</w:t>
      </w:r>
      <w:r>
        <w:t>文件中的</w:t>
      </w:r>
      <w:r w:rsidRPr="000E168B">
        <w:t>load_data(self)</w:t>
      </w:r>
      <w:r>
        <w:t>函数中</w:t>
      </w:r>
      <w:r>
        <w:rPr>
          <w:rFonts w:hint="eastAsia"/>
        </w:rPr>
        <w:t>设</w:t>
      </w:r>
      <w:r>
        <w:t>断点，发现数据</w:t>
      </w:r>
      <w:r w:rsidR="00C00E34">
        <w:rPr>
          <w:rFonts w:hint="eastAsia"/>
        </w:rPr>
        <w:t>在</w:t>
      </w:r>
      <w:r>
        <w:t>函数的while循环中加载。</w:t>
      </w:r>
    </w:p>
    <w:p w:rsidR="006C31C4" w:rsidRDefault="006C31C4" w:rsidP="00AE0890">
      <w:r>
        <w:t>再深入的调用就是典型的ORM操作，不再继续分析。</w:t>
      </w:r>
    </w:p>
    <w:p w:rsidR="00D25F36" w:rsidRDefault="00D25F36" w:rsidP="00D25F36">
      <w:pPr>
        <w:pStyle w:val="1"/>
      </w:pPr>
      <w:r>
        <w:rPr>
          <w:rFonts w:hint="eastAsia"/>
        </w:rPr>
        <w:t>CTA策略</w:t>
      </w:r>
      <w:r w:rsidR="003D404D">
        <w:rPr>
          <w:rFonts w:hint="eastAsia"/>
        </w:rPr>
        <w:t>初步</w:t>
      </w:r>
    </w:p>
    <w:p w:rsidR="00B2667F" w:rsidRDefault="00B2667F" w:rsidP="00B2667F">
      <w:r>
        <w:t>对主界面有了基本了解，就可以从一个功能入手</w:t>
      </w:r>
      <w:r w:rsidR="00BE097F">
        <w:t>，进行</w:t>
      </w:r>
      <w:r w:rsidR="003D404D">
        <w:rPr>
          <w:rFonts w:hint="eastAsia"/>
        </w:rPr>
        <w:t>专项</w:t>
      </w:r>
      <w:r>
        <w:t>分析</w:t>
      </w:r>
      <w:r>
        <w:rPr>
          <w:rFonts w:hint="eastAsia"/>
        </w:rPr>
        <w:t>，</w:t>
      </w:r>
      <w:r>
        <w:t>我选的是CTA回测。</w:t>
      </w:r>
    </w:p>
    <w:p w:rsidR="00D25F36" w:rsidRDefault="00B2667F" w:rsidP="00D25F36">
      <w:pPr>
        <w:pStyle w:val="2"/>
      </w:pPr>
      <w:r>
        <w:t>策略</w:t>
      </w:r>
      <w:r w:rsidR="00D25F36">
        <w:t>入门</w:t>
      </w:r>
    </w:p>
    <w:p w:rsidR="00D47FAE" w:rsidRDefault="00D47FAE" w:rsidP="00D47FAE">
      <w:r>
        <w:rPr>
          <w:rFonts w:hint="eastAsia"/>
        </w:rPr>
        <w:t>没找到哪里介绍vn.py的CTA策略如何使用，都是讲怎么编程的。</w:t>
      </w:r>
      <w:r w:rsidR="00B90E7C">
        <w:rPr>
          <w:rFonts w:hint="eastAsia"/>
        </w:rPr>
        <w:t>等硬做一遍后</w:t>
      </w:r>
      <w:r>
        <w:rPr>
          <w:rFonts w:hint="eastAsia"/>
        </w:rPr>
        <w:t>，发现还真就是编程。</w:t>
      </w:r>
    </w:p>
    <w:p w:rsidR="00C72450" w:rsidRPr="00C72450" w:rsidRDefault="00C72450" w:rsidP="00D47FAE">
      <w:pPr>
        <w:rPr>
          <w:color w:val="FF0000"/>
        </w:rPr>
      </w:pPr>
      <w:r w:rsidRPr="00C72450">
        <w:rPr>
          <w:rFonts w:hint="eastAsia"/>
          <w:color w:val="FF0000"/>
        </w:rPr>
        <w:t>vn.py没有策略管理模块，没有一个界面让用户自己新增、修改、删除策略。只要用户编好程序并把程序放到特定的目录中，vn.py</w:t>
      </w:r>
      <w:r w:rsidR="00B90E7C">
        <w:rPr>
          <w:rFonts w:hint="eastAsia"/>
          <w:color w:val="FF0000"/>
        </w:rPr>
        <w:t>就</w:t>
      </w:r>
      <w:r w:rsidRPr="00C72450">
        <w:rPr>
          <w:rFonts w:hint="eastAsia"/>
          <w:color w:val="FF0000"/>
        </w:rPr>
        <w:t>自然能发现并管理它。</w:t>
      </w:r>
    </w:p>
    <w:p w:rsidR="00D47FAE" w:rsidRDefault="00D47FAE" w:rsidP="00D47FAE">
      <w:r>
        <w:t>本节介绍如何从一个已有策略克隆出新策略，在此基础上，就可以继续深入研究如何写</w:t>
      </w:r>
      <w:r>
        <w:rPr>
          <w:rFonts w:hint="eastAsia"/>
        </w:rPr>
        <w:t>自己</w:t>
      </w:r>
      <w:r w:rsidR="00B90E7C">
        <w:t>的策略</w:t>
      </w:r>
      <w:r>
        <w:t>。</w:t>
      </w:r>
    </w:p>
    <w:p w:rsidR="00D47FAE" w:rsidRDefault="00D47FAE" w:rsidP="00D47FAE">
      <w:pPr>
        <w:pStyle w:val="3"/>
      </w:pPr>
      <w:r>
        <w:t>创建策略程序文件</w:t>
      </w:r>
    </w:p>
    <w:p w:rsidR="00D47FAE" w:rsidRDefault="00362E93" w:rsidP="00D47FAE">
      <w:r w:rsidRPr="00362E93">
        <w:rPr>
          <w:rFonts w:hint="eastAsia"/>
        </w:rPr>
        <w:t>新策略可以放在</w:t>
      </w:r>
      <w:r w:rsidR="00CC09F5">
        <w:rPr>
          <w:rFonts w:hint="eastAsia"/>
        </w:rPr>
        <w:t>程序</w:t>
      </w:r>
      <w:r w:rsidR="00BE097F">
        <w:rPr>
          <w:rFonts w:hint="eastAsia"/>
        </w:rPr>
        <w:t>工作</w:t>
      </w:r>
      <w:r w:rsidR="00CC09F5">
        <w:rPr>
          <w:rFonts w:hint="eastAsia"/>
        </w:rPr>
        <w:t>目录中（参“</w:t>
      </w:r>
      <w:r w:rsidR="00B650FF">
        <w:rPr>
          <w:rFonts w:hint="eastAsia"/>
        </w:rPr>
        <w:t>工作目录</w:t>
      </w:r>
      <w:r w:rsidR="00CC09F5">
        <w:rPr>
          <w:rFonts w:hint="eastAsia"/>
        </w:rPr>
        <w:t>”一节），在该目录下</w:t>
      </w:r>
      <w:r w:rsidRPr="00362E93">
        <w:t>创建strategies文件夹</w:t>
      </w:r>
      <w:r w:rsidR="0069668C">
        <w:t>（</w:t>
      </w:r>
      <w:r w:rsidR="0069668C" w:rsidRPr="0069668C">
        <w:t>C:\Users\admin\strategies</w:t>
      </w:r>
      <w:r w:rsidR="0069668C">
        <w:t>）</w:t>
      </w:r>
      <w:r w:rsidRPr="00362E93">
        <w:t>；</w:t>
      </w:r>
      <w:r w:rsidR="00CC09F5">
        <w:t>也</w:t>
      </w:r>
      <w:r w:rsidRPr="00362E93">
        <w:t>可以放在</w:t>
      </w:r>
      <w:r w:rsidR="00CC09F5" w:rsidRPr="00042BD8">
        <w:t>D:\vnpy207</w:t>
      </w:r>
      <w:r w:rsidR="00CC09F5">
        <w:t>\</w:t>
      </w:r>
      <w:r w:rsidRPr="00362E93">
        <w:t>vnpy\app\cta_strategy\strategies文件夹内。</w:t>
      </w:r>
      <w:r w:rsidRPr="00362E93">
        <w:lastRenderedPageBreak/>
        <w:t>策略文件命名</w:t>
      </w:r>
      <w:r w:rsidR="00BE097F">
        <w:t>建议</w:t>
      </w:r>
      <w:r w:rsidR="00CC09F5">
        <w:rPr>
          <w:rFonts w:hint="eastAsia"/>
        </w:rPr>
        <w:t>采用</w:t>
      </w:r>
      <w:r w:rsidRPr="00362E93">
        <w:t>下划线模式，如</w:t>
      </w:r>
      <w:r>
        <w:rPr>
          <w:rFonts w:hint="eastAsia"/>
        </w:rPr>
        <w:t>gao</w:t>
      </w:r>
      <w:r w:rsidRPr="00362E93">
        <w:t>_strategy.py</w:t>
      </w:r>
      <w:r w:rsidR="00CC09F5">
        <w:rPr>
          <w:rFonts w:hint="eastAsia"/>
        </w:rPr>
        <w:t>，</w:t>
      </w:r>
      <w:r w:rsidRPr="00362E93">
        <w:t>而策略类命名采用驼峰</w:t>
      </w:r>
      <w:r w:rsidR="00CC09F5">
        <w:t>模</w:t>
      </w:r>
      <w:r w:rsidRPr="00362E93">
        <w:t>式，如</w:t>
      </w:r>
      <w:r>
        <w:rPr>
          <w:rFonts w:hint="eastAsia"/>
        </w:rPr>
        <w:t>Gao</w:t>
      </w:r>
      <w:r w:rsidRPr="00362E93">
        <w:t>Strategy。</w:t>
      </w:r>
    </w:p>
    <w:p w:rsidR="00362E93" w:rsidRDefault="00362E93" w:rsidP="00D47FAE">
      <w:r>
        <w:t>在</w:t>
      </w:r>
      <w:r w:rsidR="00CC09F5" w:rsidRPr="00042BD8">
        <w:t>D:\vnpy207</w:t>
      </w:r>
      <w:r w:rsidR="00CC09F5">
        <w:t>\</w:t>
      </w:r>
      <w:r w:rsidRPr="00362E93">
        <w:t>vnpy\app\cta_strategy\strategies</w:t>
      </w:r>
      <w:r>
        <w:t>目录下创建一个Python程序文件</w:t>
      </w:r>
      <w:r>
        <w:rPr>
          <w:rFonts w:hint="eastAsia"/>
        </w:rPr>
        <w:t>gao</w:t>
      </w:r>
      <w:r w:rsidRPr="00362E93">
        <w:t>_strategy.py</w:t>
      </w:r>
      <w:r>
        <w:t>，并将同目录下</w:t>
      </w:r>
      <w:r w:rsidR="006C31C4" w:rsidRPr="006C31C4">
        <w:t>double_ma_strategy</w:t>
      </w:r>
      <w:r w:rsidRPr="00362E93">
        <w:t>.py</w:t>
      </w:r>
      <w:r>
        <w:t>的内容完全复制过来。</w:t>
      </w:r>
    </w:p>
    <w:p w:rsidR="00362E93" w:rsidRDefault="00362E93" w:rsidP="00D47FAE">
      <w:r>
        <w:t>只需要做两处改动，即把两处类名</w:t>
      </w:r>
      <w:r w:rsidR="006C31C4" w:rsidRPr="006C31C4">
        <w:t>DoubleMaStrategy</w:t>
      </w:r>
      <w:r>
        <w:t>替换为</w:t>
      </w:r>
      <w:r w:rsidRPr="00362E93">
        <w:t>GaoStrategy</w:t>
      </w:r>
      <w:r>
        <w:t>即可。</w:t>
      </w:r>
    </w:p>
    <w:p w:rsidR="00362E93" w:rsidRDefault="00362E93" w:rsidP="00362E93">
      <w:pPr>
        <w:pStyle w:val="3"/>
      </w:pPr>
      <w:r>
        <w:t>执行</w:t>
      </w:r>
    </w:p>
    <w:p w:rsidR="00362E93" w:rsidRDefault="00362E93" w:rsidP="00D47FAE">
      <w:r>
        <w:rPr>
          <w:rFonts w:hint="eastAsia"/>
        </w:rPr>
        <w:t>不需要做其它工作，</w:t>
      </w:r>
      <w:r w:rsidR="00CC09F5">
        <w:rPr>
          <w:rFonts w:hint="eastAsia"/>
        </w:rPr>
        <w:t>重新</w:t>
      </w:r>
      <w:r w:rsidR="0046771A">
        <w:rPr>
          <w:rFonts w:hint="eastAsia"/>
        </w:rPr>
        <w:t>启动</w:t>
      </w:r>
      <w:r w:rsidR="0046771A">
        <w:t>VN Trader。</w:t>
      </w:r>
    </w:p>
    <w:p w:rsidR="0046771A" w:rsidRPr="00D47FAE" w:rsidRDefault="0046771A" w:rsidP="00D47FAE">
      <w:r>
        <w:t>在VN Trader的主界面上，无论打开</w:t>
      </w:r>
      <w:r>
        <w:rPr>
          <w:rFonts w:hint="eastAsia"/>
        </w:rPr>
        <w:t>CTA策略还是CTA回测，都能在策略列表中找到</w:t>
      </w:r>
      <w:r w:rsidR="00380C40">
        <w:rPr>
          <w:rFonts w:hint="eastAsia"/>
        </w:rPr>
        <w:t>新的策略</w:t>
      </w:r>
      <w:r w:rsidR="00380C40" w:rsidRPr="00362E93">
        <w:t>GaoStrategy</w:t>
      </w:r>
      <w:r w:rsidR="00380C40">
        <w:t>，回测的方法与原有策略完全相同。</w:t>
      </w:r>
    </w:p>
    <w:p w:rsidR="009D6287" w:rsidRDefault="009D6287" w:rsidP="00D25F36">
      <w:pPr>
        <w:pStyle w:val="2"/>
      </w:pPr>
      <w:r>
        <w:t>CTA</w:t>
      </w:r>
      <w:r>
        <w:t>回测</w:t>
      </w:r>
    </w:p>
    <w:p w:rsidR="00826D50" w:rsidRDefault="00826D50" w:rsidP="00826D50">
      <w:pPr>
        <w:rPr>
          <w:kern w:val="0"/>
        </w:rPr>
      </w:pPr>
      <w:r>
        <w:rPr>
          <w:rFonts w:hint="eastAsia"/>
          <w:kern w:val="0"/>
        </w:rPr>
        <w:t>CTA策略和CTA回测使用同样的策略。同一个策略，在“CTA回测”功能中是用历史数据进行回测，在“CTA策略”功能中则是应用于实盘。</w:t>
      </w:r>
    </w:p>
    <w:p w:rsidR="00826D50" w:rsidRDefault="00826D50" w:rsidP="00826D50">
      <w:pPr>
        <w:rPr>
          <w:kern w:val="0"/>
        </w:rPr>
      </w:pPr>
      <w:r>
        <w:rPr>
          <w:kern w:val="0"/>
        </w:rPr>
        <w:t>当前还在关注于</w:t>
      </w:r>
      <w:r>
        <w:rPr>
          <w:rFonts w:hint="eastAsia"/>
          <w:kern w:val="0"/>
        </w:rPr>
        <w:t>v</w:t>
      </w:r>
      <w:r>
        <w:rPr>
          <w:kern w:val="0"/>
        </w:rPr>
        <w:t>n.py的技术实现，不太重视实盘，所以本节主要研究CTA回测功能的实现。</w:t>
      </w:r>
    </w:p>
    <w:p w:rsidR="00826D50" w:rsidRPr="007D73CB" w:rsidRDefault="00826D50" w:rsidP="00826D50">
      <w:pPr>
        <w:rPr>
          <w:color w:val="FF0000"/>
          <w:kern w:val="0"/>
        </w:rPr>
      </w:pPr>
      <w:r w:rsidRPr="007D73CB">
        <w:rPr>
          <w:color w:val="FF0000"/>
          <w:kern w:val="0"/>
        </w:rPr>
        <w:t>请先按“数据库操作</w:t>
      </w:r>
      <w:r w:rsidRPr="007D73CB">
        <w:rPr>
          <w:rFonts w:hint="eastAsia"/>
          <w:color w:val="FF0000"/>
          <w:kern w:val="0"/>
        </w:rPr>
        <w:t xml:space="preserve"> </w:t>
      </w:r>
      <w:r w:rsidR="007D73CB" w:rsidRPr="007D73CB">
        <w:rPr>
          <w:color w:val="FF0000"/>
          <w:kern w:val="0"/>
        </w:rPr>
        <w:t>–</w:t>
      </w:r>
      <w:r w:rsidRPr="007D73CB">
        <w:rPr>
          <w:color w:val="FF0000"/>
          <w:kern w:val="0"/>
        </w:rPr>
        <w:t xml:space="preserve"> </w:t>
      </w:r>
      <w:r w:rsidR="007D73CB" w:rsidRPr="007D73CB">
        <w:rPr>
          <w:color w:val="FF0000"/>
          <w:kern w:val="0"/>
        </w:rPr>
        <w:t>加载数据”一节的方法，将</w:t>
      </w:r>
      <w:r w:rsidR="007D73CB" w:rsidRPr="007D73CB">
        <w:rPr>
          <w:rFonts w:hint="eastAsia"/>
          <w:color w:val="FF0000"/>
          <w:kern w:val="0"/>
        </w:rPr>
        <w:t>r</w:t>
      </w:r>
      <w:r w:rsidR="007D73CB" w:rsidRPr="007D73CB">
        <w:rPr>
          <w:color w:val="FF0000"/>
          <w:kern w:val="0"/>
        </w:rPr>
        <w:t>b1910的小时行情加载到数据库中。</w:t>
      </w:r>
    </w:p>
    <w:p w:rsidR="007D73CB" w:rsidRPr="004859C5" w:rsidRDefault="007D73CB" w:rsidP="00826D50">
      <w:r>
        <w:rPr>
          <w:rFonts w:hint="eastAsia"/>
          <w:kern w:val="0"/>
        </w:rPr>
        <w:t>在“CTA回测”功能中按下图设置，</w:t>
      </w:r>
      <w:r>
        <w:t>按“开始回测”按钮开始回测。</w:t>
      </w:r>
    </w:p>
    <w:p w:rsidR="00321DED" w:rsidRDefault="00321DED" w:rsidP="00321DED">
      <w:r>
        <w:rPr>
          <w:rFonts w:hint="eastAsia"/>
          <w:noProof/>
        </w:rPr>
        <w:drawing>
          <wp:inline distT="0" distB="0" distL="0" distR="0">
            <wp:extent cx="1684020" cy="2667000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84020" cy="266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2367" w:rsidRDefault="00352367" w:rsidP="00321DED">
      <w:r>
        <w:t>同样是</w:t>
      </w:r>
      <w:r>
        <w:rPr>
          <w:rFonts w:hint="eastAsia"/>
          <w:kern w:val="0"/>
        </w:rPr>
        <w:t>“CTA回测”功能，在“使用数据”一节中也有讨论，那里侧重如何从数据库中取数据，本节侧重如何调用回测引擎执行回测。</w:t>
      </w:r>
    </w:p>
    <w:p w:rsidR="00B64A2D" w:rsidRDefault="007D73CB" w:rsidP="00B64A2D">
      <w:pPr>
        <w:pStyle w:val="3"/>
      </w:pPr>
      <w:r>
        <w:t xml:space="preserve"> </w:t>
      </w:r>
      <w:r w:rsidR="00B64A2D">
        <w:t>“开始回测”按钮事件处理函数</w:t>
      </w:r>
    </w:p>
    <w:p w:rsidR="009760A0" w:rsidRDefault="009760A0" w:rsidP="00321DED">
      <w:r>
        <w:t>将断点设在按钮处理</w:t>
      </w:r>
      <w:r>
        <w:rPr>
          <w:rFonts w:hint="eastAsia"/>
        </w:rPr>
        <w:t>事件</w:t>
      </w:r>
      <w:r>
        <w:t>的第一行，如下图。</w:t>
      </w:r>
    </w:p>
    <w:p w:rsidR="00321DED" w:rsidRDefault="00321DED" w:rsidP="00321DED">
      <w:r>
        <w:rPr>
          <w:rFonts w:hint="eastAsia"/>
          <w:noProof/>
        </w:rPr>
        <w:lastRenderedPageBreak/>
        <w:drawing>
          <wp:inline distT="0" distB="0" distL="0" distR="0">
            <wp:extent cx="6187440" cy="3535680"/>
            <wp:effectExtent l="0" t="0" r="3810" b="762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7440" cy="35356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21DED" w:rsidRDefault="009760A0" w:rsidP="00321DED">
      <w:r>
        <w:rPr>
          <w:rFonts w:hint="eastAsia"/>
        </w:rPr>
        <w:t>2</w:t>
      </w:r>
      <w:r>
        <w:t>40~249：取界面上的回测参数。</w:t>
      </w:r>
    </w:p>
    <w:p w:rsidR="009760A0" w:rsidRDefault="009760A0" w:rsidP="00321DED">
      <w:r>
        <w:rPr>
          <w:rFonts w:hint="eastAsia"/>
        </w:rPr>
        <w:t>2</w:t>
      </w:r>
      <w:r>
        <w:t>51：取</w:t>
      </w:r>
      <w:r w:rsidRPr="009760A0">
        <w:t>GaoStrategy</w:t>
      </w:r>
      <w:r>
        <w:t>类的两个</w:t>
      </w:r>
      <w:r w:rsidR="00B64A2D">
        <w:t>策略</w:t>
      </w:r>
      <w:r>
        <w:t>参数。</w:t>
      </w:r>
    </w:p>
    <w:p w:rsidR="009760A0" w:rsidRDefault="009760A0" w:rsidP="00321DED">
      <w:r>
        <w:rPr>
          <w:rFonts w:hint="eastAsia"/>
        </w:rPr>
        <w:t>2</w:t>
      </w:r>
      <w:r>
        <w:t>52~255：打开如下图的对话框，可对两个参数进行定制。</w:t>
      </w:r>
    </w:p>
    <w:p w:rsidR="00321DED" w:rsidRDefault="00FC35F5" w:rsidP="00321DED">
      <w:r>
        <w:rPr>
          <w:noProof/>
        </w:rPr>
        <w:drawing>
          <wp:inline distT="0" distB="0" distL="0" distR="0">
            <wp:extent cx="2713990" cy="1137285"/>
            <wp:effectExtent l="0" t="0" r="0" b="571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713990" cy="11372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785DA0" w:rsidRDefault="00785DA0" w:rsidP="00321DED">
      <w:r>
        <w:t>如果</w:t>
      </w:r>
      <w:r w:rsidR="00FC35F5">
        <w:t>单击对话框右上的叉叉，或者</w:t>
      </w:r>
      <w:r>
        <w:t>按ESC键退出，则终止回测。如果按</w:t>
      </w:r>
      <w:r w:rsidR="00B40AFE">
        <w:rPr>
          <w:rFonts w:hint="eastAsia"/>
        </w:rPr>
        <w:t>“</w:t>
      </w:r>
      <w:r>
        <w:t>确定</w:t>
      </w:r>
      <w:r w:rsidR="00B40AFE">
        <w:t>”</w:t>
      </w:r>
      <w:r>
        <w:t>按钮，则继续。</w:t>
      </w:r>
    </w:p>
    <w:p w:rsidR="00785DA0" w:rsidRDefault="00785DA0" w:rsidP="00321DED">
      <w:r>
        <w:rPr>
          <w:rFonts w:hint="eastAsia"/>
        </w:rPr>
        <w:t>2</w:t>
      </w:r>
      <w:r>
        <w:t>57~258：将改过的</w:t>
      </w:r>
      <w:r w:rsidR="00DC676C">
        <w:t>策略</w:t>
      </w:r>
      <w:r>
        <w:t>参数保存下来，下次再执行时默认</w:t>
      </w:r>
      <w:r w:rsidR="00B40AFE">
        <w:rPr>
          <w:rFonts w:hint="eastAsia"/>
        </w:rPr>
        <w:t>用</w:t>
      </w:r>
      <w:r>
        <w:t>新的</w:t>
      </w:r>
      <w:r w:rsidR="00DC676C">
        <w:t>策略</w:t>
      </w:r>
      <w:r>
        <w:t>参数。但</w:t>
      </w:r>
      <w:r w:rsidR="00B40AFE">
        <w:rPr>
          <w:rFonts w:hint="eastAsia"/>
        </w:rPr>
        <w:t>新</w:t>
      </w:r>
      <w:r w:rsidR="00DC676C">
        <w:t>策略</w:t>
      </w:r>
      <w:r>
        <w:t>参数不保存到外部文件，如果程序</w:t>
      </w:r>
      <w:r w:rsidR="00DC676C">
        <w:rPr>
          <w:rFonts w:hint="eastAsia"/>
        </w:rPr>
        <w:t>关闭</w:t>
      </w:r>
      <w:r>
        <w:t>，则定制的</w:t>
      </w:r>
      <w:r w:rsidR="00DC676C">
        <w:t>策略</w:t>
      </w:r>
      <w:r>
        <w:t>参数</w:t>
      </w:r>
      <w:r w:rsidR="00DC676C">
        <w:t>将</w:t>
      </w:r>
      <w:r>
        <w:t>丢失。</w:t>
      </w:r>
    </w:p>
    <w:p w:rsidR="009760A0" w:rsidRDefault="009760A0" w:rsidP="00321DED">
      <w:r>
        <w:rPr>
          <w:rFonts w:hint="eastAsia"/>
          <w:noProof/>
        </w:rPr>
        <w:lastRenderedPageBreak/>
        <w:drawing>
          <wp:inline distT="0" distB="0" distL="0" distR="0">
            <wp:extent cx="4632960" cy="5158740"/>
            <wp:effectExtent l="0" t="0" r="0" b="381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2960" cy="5158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F2ED5" w:rsidRDefault="004F2ED5" w:rsidP="00321DED">
      <w:r>
        <w:rPr>
          <w:rFonts w:hint="eastAsia"/>
        </w:rPr>
        <w:t>2</w:t>
      </w:r>
      <w:r>
        <w:t>60：启动回测线程</w:t>
      </w:r>
      <w:r w:rsidR="00B40AFE">
        <w:t>，</w:t>
      </w:r>
      <w:r w:rsidR="00B40AFE">
        <w:rPr>
          <w:rFonts w:hint="eastAsia"/>
        </w:rPr>
        <w:t>详见</w:t>
      </w:r>
      <w:r w:rsidR="00B40AFE">
        <w:t>后续“执行回测”一节</w:t>
      </w:r>
      <w:r>
        <w:t>。注意，返回结果</w:t>
      </w:r>
      <w:r>
        <w:rPr>
          <w:rFonts w:hint="eastAsia"/>
        </w:rPr>
        <w:t>r</w:t>
      </w:r>
      <w:r>
        <w:t>esult表示线程</w:t>
      </w:r>
      <w:r>
        <w:rPr>
          <w:rFonts w:hint="eastAsia"/>
        </w:rPr>
        <w:t>启动</w:t>
      </w:r>
      <w:r>
        <w:t>是否成功，而不是线程的执行结果。</w:t>
      </w:r>
    </w:p>
    <w:p w:rsidR="004F2ED5" w:rsidRDefault="004F2ED5" w:rsidP="00321DED">
      <w:r>
        <w:rPr>
          <w:rFonts w:hint="eastAsia"/>
        </w:rPr>
        <w:t>2</w:t>
      </w:r>
      <w:r>
        <w:t>74：如果线程成功启动，继续执行</w:t>
      </w:r>
      <w:r w:rsidR="00B40AFE">
        <w:rPr>
          <w:rFonts w:hint="eastAsia"/>
        </w:rPr>
        <w:t>以</w:t>
      </w:r>
      <w:r w:rsidR="00B40AFE">
        <w:t>下工作</w:t>
      </w:r>
      <w:r>
        <w:t>。</w:t>
      </w:r>
    </w:p>
    <w:p w:rsidR="00785DA0" w:rsidRDefault="00785DA0" w:rsidP="00321DED">
      <w:r>
        <w:rPr>
          <w:rFonts w:hint="eastAsia"/>
        </w:rPr>
        <w:t>2</w:t>
      </w:r>
      <w:r>
        <w:t>78~281：把“成交记录”到“K线图表”4个按钮改为不可用。</w:t>
      </w:r>
      <w:r w:rsidR="00640631">
        <w:t>在回测</w:t>
      </w:r>
      <w:r w:rsidR="00640631">
        <w:rPr>
          <w:rFonts w:hint="eastAsia"/>
        </w:rPr>
        <w:t>期间</w:t>
      </w:r>
      <w:r w:rsidR="00640631">
        <w:t>不允许按这</w:t>
      </w:r>
      <w:r w:rsidR="00640631">
        <w:rPr>
          <w:rFonts w:hint="eastAsia"/>
        </w:rPr>
        <w:t>4个按钮。</w:t>
      </w:r>
    </w:p>
    <w:p w:rsidR="00B44683" w:rsidRDefault="00B44683" w:rsidP="00321DED">
      <w:r>
        <w:rPr>
          <w:rFonts w:hint="eastAsia"/>
        </w:rPr>
        <w:t>2</w:t>
      </w:r>
      <w:r>
        <w:t>83~286：清除</w:t>
      </w:r>
      <w:r>
        <w:rPr>
          <w:rFonts w:hint="eastAsia"/>
        </w:rPr>
        <w:t>4个结果对话框中的数据，待重新使用。</w:t>
      </w:r>
    </w:p>
    <w:p w:rsidR="00B44683" w:rsidRDefault="00B44683" w:rsidP="00321DED">
      <w:r>
        <w:t>就结束了，真正的回测工作在其它的线程中执行。</w:t>
      </w:r>
    </w:p>
    <w:p w:rsidR="00B64A2D" w:rsidRDefault="00B64A2D" w:rsidP="00B64A2D">
      <w:pPr>
        <w:pStyle w:val="3"/>
      </w:pPr>
      <w:r>
        <w:t>执行回测</w:t>
      </w:r>
    </w:p>
    <w:p w:rsidR="00B40AFE" w:rsidRPr="00F74720" w:rsidRDefault="00B40AFE" w:rsidP="00B40AFE">
      <w:pPr>
        <w:rPr>
          <w:color w:val="FF0000"/>
        </w:rPr>
      </w:pPr>
      <w:r w:rsidRPr="00F74720">
        <w:rPr>
          <w:color w:val="FF0000"/>
        </w:rPr>
        <w:t>在</w:t>
      </w:r>
      <w:r w:rsidR="00F74720" w:rsidRPr="00F74720">
        <w:rPr>
          <w:rFonts w:hint="eastAsia"/>
          <w:color w:val="FF0000"/>
        </w:rPr>
        <w:t>继续</w:t>
      </w:r>
      <w:r w:rsidRPr="00F74720">
        <w:rPr>
          <w:color w:val="FF0000"/>
        </w:rPr>
        <w:t>本节内容之前，请先看一下后续“多线程”一章的内容。</w:t>
      </w:r>
      <w:r w:rsidR="00F74720" w:rsidRPr="00F74720">
        <w:rPr>
          <w:color w:val="FF0000"/>
        </w:rPr>
        <w:t>这不是建议，而是必须，否则无法理解本节后续内容。</w:t>
      </w:r>
    </w:p>
    <w:p w:rsidR="00B40AFE" w:rsidRPr="00B40AFE" w:rsidRDefault="00B40AFE" w:rsidP="00B40AFE">
      <w:r>
        <w:t>真正的回测工作在</w:t>
      </w:r>
      <w:r>
        <w:rPr>
          <w:rFonts w:hint="eastAsia"/>
        </w:rPr>
        <w:t>回测</w:t>
      </w:r>
      <w:r>
        <w:t>线程中执行。</w:t>
      </w:r>
      <w:r w:rsidR="00F74720" w:rsidRPr="00F74720">
        <w:t>BacktesterEngine是回测引擎类，在D:\vnpy207\vnpy\app\cta_backtester目录下的engine.py</w:t>
      </w:r>
      <w:r w:rsidR="00F74720">
        <w:t>中定义，其线程函数如下：</w:t>
      </w:r>
    </w:p>
    <w:p w:rsidR="00B64A2D" w:rsidRDefault="00B64A2D" w:rsidP="00B64A2D">
      <w:pPr>
        <w:pStyle w:val="a5"/>
      </w:pPr>
      <w:r>
        <w:t xml:space="preserve">    def run_backtesting(</w:t>
      </w:r>
    </w:p>
    <w:p w:rsidR="00B64A2D" w:rsidRDefault="00B64A2D" w:rsidP="00B64A2D">
      <w:pPr>
        <w:pStyle w:val="a5"/>
      </w:pPr>
      <w:r>
        <w:t xml:space="preserve">        self,</w:t>
      </w:r>
    </w:p>
    <w:p w:rsidR="00B64A2D" w:rsidRDefault="00B64A2D" w:rsidP="00B64A2D">
      <w:pPr>
        <w:pStyle w:val="a5"/>
      </w:pPr>
      <w:r>
        <w:t xml:space="preserve">        class_name: str,</w:t>
      </w:r>
    </w:p>
    <w:p w:rsidR="00B64A2D" w:rsidRDefault="00B64A2D" w:rsidP="00B64A2D">
      <w:pPr>
        <w:pStyle w:val="a5"/>
      </w:pPr>
      <w:r>
        <w:t xml:space="preserve">        vt_symbol: str,</w:t>
      </w:r>
    </w:p>
    <w:p w:rsidR="00B64A2D" w:rsidRDefault="00B64A2D" w:rsidP="00B64A2D">
      <w:pPr>
        <w:pStyle w:val="a5"/>
      </w:pPr>
      <w:r>
        <w:lastRenderedPageBreak/>
        <w:t xml:space="preserve">        interval: str,</w:t>
      </w:r>
    </w:p>
    <w:p w:rsidR="00B64A2D" w:rsidRDefault="00B64A2D" w:rsidP="00B64A2D">
      <w:pPr>
        <w:pStyle w:val="a5"/>
      </w:pPr>
      <w:r>
        <w:t xml:space="preserve">        start: datetime,</w:t>
      </w:r>
    </w:p>
    <w:p w:rsidR="00B64A2D" w:rsidRDefault="00B64A2D" w:rsidP="00B64A2D">
      <w:pPr>
        <w:pStyle w:val="a5"/>
      </w:pPr>
      <w:r>
        <w:t xml:space="preserve">        end: datetime,</w:t>
      </w:r>
    </w:p>
    <w:p w:rsidR="00B64A2D" w:rsidRDefault="00B64A2D" w:rsidP="00B64A2D">
      <w:pPr>
        <w:pStyle w:val="a5"/>
      </w:pPr>
      <w:r>
        <w:t xml:space="preserve">        rate: float,</w:t>
      </w:r>
    </w:p>
    <w:p w:rsidR="00B64A2D" w:rsidRDefault="00B64A2D" w:rsidP="00B64A2D">
      <w:pPr>
        <w:pStyle w:val="a5"/>
      </w:pPr>
      <w:r>
        <w:t xml:space="preserve">        slippage: float,</w:t>
      </w:r>
    </w:p>
    <w:p w:rsidR="00B64A2D" w:rsidRDefault="00B64A2D" w:rsidP="00B64A2D">
      <w:pPr>
        <w:pStyle w:val="a5"/>
      </w:pPr>
      <w:r>
        <w:t xml:space="preserve">        size: int,</w:t>
      </w:r>
    </w:p>
    <w:p w:rsidR="00B64A2D" w:rsidRDefault="00B64A2D" w:rsidP="00B64A2D">
      <w:pPr>
        <w:pStyle w:val="a5"/>
      </w:pPr>
      <w:r>
        <w:t xml:space="preserve">        pricetick: float,</w:t>
      </w:r>
    </w:p>
    <w:p w:rsidR="00B64A2D" w:rsidRDefault="00B64A2D" w:rsidP="00B64A2D">
      <w:pPr>
        <w:pStyle w:val="a5"/>
      </w:pPr>
      <w:r>
        <w:t xml:space="preserve">        capital: int,</w:t>
      </w:r>
    </w:p>
    <w:p w:rsidR="00B64A2D" w:rsidRDefault="00B64A2D" w:rsidP="00B64A2D">
      <w:pPr>
        <w:pStyle w:val="a5"/>
      </w:pPr>
      <w:r>
        <w:t xml:space="preserve">        setting: dict</w:t>
      </w:r>
    </w:p>
    <w:p w:rsidR="00B64A2D" w:rsidRDefault="00B64A2D" w:rsidP="00B64A2D">
      <w:pPr>
        <w:pStyle w:val="a5"/>
        <w:ind w:firstLine="360"/>
      </w:pPr>
      <w:r>
        <w:t>):</w:t>
      </w:r>
    </w:p>
    <w:p w:rsidR="00B64A2D" w:rsidRPr="00B64A2D" w:rsidRDefault="00B64A2D" w:rsidP="00B64A2D">
      <w:r>
        <w:rPr>
          <w:rFonts w:hint="eastAsia"/>
        </w:rPr>
        <w:t>函数参数就是所有的界面配置项和策略参数。</w:t>
      </w:r>
    </w:p>
    <w:p w:rsidR="00B64A2D" w:rsidRDefault="00B64A2D" w:rsidP="00321DED">
      <w:r>
        <w:rPr>
          <w:rFonts w:hint="eastAsia"/>
          <w:noProof/>
        </w:rPr>
        <w:drawing>
          <wp:inline distT="0" distB="0" distL="0" distR="0">
            <wp:extent cx="3987800" cy="4387850"/>
            <wp:effectExtent l="0" t="0" r="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87800" cy="4387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64A2D" w:rsidRDefault="00B64A2D" w:rsidP="00321DED">
      <w:r>
        <w:rPr>
          <w:rFonts w:hint="eastAsia"/>
        </w:rPr>
        <w:t>1</w:t>
      </w:r>
      <w:r>
        <w:t>40~153：创建一个回测引擎，并设置参数。</w:t>
      </w:r>
    </w:p>
    <w:p w:rsidR="00B64A2D" w:rsidRDefault="00B64A2D" w:rsidP="00321DED">
      <w:r>
        <w:rPr>
          <w:rFonts w:hint="eastAsia"/>
        </w:rPr>
        <w:t>1</w:t>
      </w:r>
      <w:r>
        <w:t>5</w:t>
      </w:r>
      <w:r w:rsidR="00DC676C">
        <w:t>5</w:t>
      </w:r>
      <w:r>
        <w:t>：取得策略类（这里是</w:t>
      </w:r>
      <w:r w:rsidRPr="009760A0">
        <w:t>GaoStrategy</w:t>
      </w:r>
      <w:r>
        <w:t>）。</w:t>
      </w:r>
    </w:p>
    <w:p w:rsidR="00B64A2D" w:rsidRDefault="00B64A2D" w:rsidP="00321DED">
      <w:r>
        <w:rPr>
          <w:rFonts w:hint="eastAsia"/>
        </w:rPr>
        <w:t>1</w:t>
      </w:r>
      <w:r w:rsidR="00DC676C">
        <w:t>56</w:t>
      </w:r>
      <w:r>
        <w:t>：将策略类和策略参数</w:t>
      </w:r>
      <w:r w:rsidR="00DC676C">
        <w:t>加载到回测引擎。</w:t>
      </w:r>
    </w:p>
    <w:p w:rsidR="00DC676C" w:rsidRDefault="00DC676C" w:rsidP="00321DED">
      <w:r>
        <w:rPr>
          <w:rFonts w:hint="eastAsia"/>
          <w:noProof/>
        </w:rPr>
        <w:lastRenderedPageBreak/>
        <w:drawing>
          <wp:inline distT="0" distB="0" distL="0" distR="0">
            <wp:extent cx="5715000" cy="205740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2057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C676C" w:rsidRDefault="00DC676C" w:rsidP="00321DED">
      <w:r>
        <w:rPr>
          <w:rFonts w:hint="eastAsia"/>
        </w:rPr>
        <w:t>1</w:t>
      </w:r>
      <w:r>
        <w:t>61：加载行情数据，详参“</w:t>
      </w:r>
      <w:r w:rsidR="00F74720">
        <w:t>加载数据</w:t>
      </w:r>
      <w:r>
        <w:t>”</w:t>
      </w:r>
      <w:r w:rsidR="00F74720">
        <w:t>一节</w:t>
      </w:r>
      <w:r>
        <w:t>。执行的结果是从数据库中取</w:t>
      </w:r>
      <w:r>
        <w:rPr>
          <w:rFonts w:hint="eastAsia"/>
        </w:rPr>
        <w:t>r</w:t>
      </w:r>
      <w:r>
        <w:t>b1910的小时行情。</w:t>
      </w:r>
    </w:p>
    <w:p w:rsidR="00DC676C" w:rsidRDefault="00DC676C" w:rsidP="00321DED">
      <w:r>
        <w:rPr>
          <w:rFonts w:hint="eastAsia"/>
        </w:rPr>
        <w:t>1</w:t>
      </w:r>
      <w:r>
        <w:t>62：回测引擎执行回测任务。包括策略初始化及回放历史行情数据等，详参“”。</w:t>
      </w:r>
      <w:r w:rsidR="00F74720">
        <w:t>（注：还没继续分析，这是后期工作的重点）</w:t>
      </w:r>
    </w:p>
    <w:p w:rsidR="00616EAE" w:rsidRDefault="00616EAE" w:rsidP="00321DED">
      <w:r>
        <w:rPr>
          <w:rFonts w:hint="eastAsia"/>
        </w:rPr>
        <w:t>1</w:t>
      </w:r>
      <w:r>
        <w:t>63：计算回测的结果。</w:t>
      </w:r>
    </w:p>
    <w:p w:rsidR="00616EAE" w:rsidRDefault="00616EAE" w:rsidP="00321DED">
      <w:r>
        <w:rPr>
          <w:rFonts w:hint="eastAsia"/>
        </w:rPr>
        <w:t>1</w:t>
      </w:r>
      <w:r>
        <w:t>64：对回测结果进行统计计算。</w:t>
      </w:r>
    </w:p>
    <w:p w:rsidR="00616EAE" w:rsidRDefault="00616EAE" w:rsidP="00321DED">
      <w:r>
        <w:rPr>
          <w:rFonts w:hint="eastAsia"/>
        </w:rPr>
        <w:t>1</w:t>
      </w:r>
      <w:r>
        <w:t>67：</w:t>
      </w:r>
      <w:r w:rsidR="00BD5F5F">
        <w:rPr>
          <w:rFonts w:hint="eastAsia"/>
        </w:rPr>
        <w:t>将t</w:t>
      </w:r>
      <w:r w:rsidR="00640631">
        <w:rPr>
          <w:rFonts w:hint="eastAsia"/>
        </w:rPr>
        <w:t>h</w:t>
      </w:r>
      <w:r w:rsidR="00BD5F5F">
        <w:t>read</w:t>
      </w:r>
      <w:r w:rsidR="00BD5F5F">
        <w:rPr>
          <w:rFonts w:hint="eastAsia"/>
        </w:rPr>
        <w:t>置</w:t>
      </w:r>
      <w:r w:rsidR="00BD5F5F">
        <w:t>为</w:t>
      </w:r>
      <w:r w:rsidR="00BD5F5F">
        <w:rPr>
          <w:rFonts w:hint="eastAsia"/>
        </w:rPr>
        <w:t>N</w:t>
      </w:r>
      <w:r w:rsidR="00BD5F5F">
        <w:t>one，允许新的回测</w:t>
      </w:r>
      <w:r w:rsidR="00BD5F5F">
        <w:rPr>
          <w:rFonts w:hint="eastAsia"/>
        </w:rPr>
        <w:t>线程</w:t>
      </w:r>
      <w:r w:rsidR="00BD5F5F">
        <w:t>执行。</w:t>
      </w:r>
      <w:r w:rsidR="00F74720">
        <w:t>参“多线程”一章。</w:t>
      </w:r>
    </w:p>
    <w:p w:rsidR="00616EAE" w:rsidRDefault="00616EAE" w:rsidP="00321DED">
      <w:r>
        <w:rPr>
          <w:rFonts w:hint="eastAsia"/>
        </w:rPr>
        <w:t>1</w:t>
      </w:r>
      <w:r>
        <w:t>70</w:t>
      </w:r>
      <w:r w:rsidR="00BD5F5F">
        <w:t>~171</w:t>
      </w:r>
      <w:r>
        <w:t>：</w:t>
      </w:r>
      <w:r w:rsidR="00BD5F5F">
        <w:rPr>
          <w:rFonts w:hint="eastAsia"/>
        </w:rPr>
        <w:t>推送</w:t>
      </w:r>
      <w:r>
        <w:t>回测结束事件。</w:t>
      </w:r>
      <w:r w:rsidR="00F74720">
        <w:t>参“事件引擎”一章。</w:t>
      </w:r>
    </w:p>
    <w:p w:rsidR="00616EAE" w:rsidRDefault="00DC4A6D" w:rsidP="00DC4A6D">
      <w:pPr>
        <w:pStyle w:val="3"/>
      </w:pPr>
      <w:r>
        <w:t>回测结束事件处理</w:t>
      </w:r>
    </w:p>
    <w:p w:rsidR="00DC4A6D" w:rsidRPr="00DC4A6D" w:rsidRDefault="00DC4A6D" w:rsidP="00DC4A6D">
      <w:r>
        <w:t>回测结束事件由窗体类的</w:t>
      </w:r>
      <w:r w:rsidRPr="00DC4A6D">
        <w:t>process_backtesting_finished_event()</w:t>
      </w:r>
      <w:r>
        <w:t>函数进行处理。</w:t>
      </w:r>
      <w:r w:rsidR="0019460F">
        <w:t>参“事件引擎”一章。</w:t>
      </w:r>
    </w:p>
    <w:p w:rsidR="00DC4A6D" w:rsidRPr="00321DED" w:rsidRDefault="00DC4A6D" w:rsidP="00321DED">
      <w:r>
        <w:rPr>
          <w:rFonts w:hint="eastAsia"/>
          <w:noProof/>
        </w:rPr>
        <w:drawing>
          <wp:inline distT="0" distB="0" distL="0" distR="0">
            <wp:extent cx="5238750" cy="2279650"/>
            <wp:effectExtent l="0" t="0" r="0" b="635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38750" cy="22796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E168B" w:rsidRDefault="00CF1CFD" w:rsidP="00CF1CFD">
      <w:pPr>
        <w:pStyle w:val="1"/>
      </w:pPr>
      <w:r>
        <w:rPr>
          <w:rFonts w:hint="eastAsia"/>
        </w:rPr>
        <w:t>多线程</w:t>
      </w:r>
    </w:p>
    <w:p w:rsidR="000E168B" w:rsidRDefault="00CF1CFD" w:rsidP="00122F14">
      <w:r>
        <w:rPr>
          <w:rFonts w:hint="eastAsia"/>
        </w:rPr>
        <w:t>v</w:t>
      </w:r>
      <w:r>
        <w:t>n.py采用多线程机制处理费时操作。如回测操作，启动专用的回测线程执行，在执行</w:t>
      </w:r>
      <w:r>
        <w:rPr>
          <w:rFonts w:hint="eastAsia"/>
        </w:rPr>
        <w:t>期间</w:t>
      </w:r>
      <w:r>
        <w:t>不影响界面响应。</w:t>
      </w:r>
    </w:p>
    <w:p w:rsidR="00CF1CFD" w:rsidRDefault="00CF1CFD" w:rsidP="00122F14">
      <w:r>
        <w:t>我们以回测线程为例，介绍vn.py的线程机制。</w:t>
      </w:r>
    </w:p>
    <w:p w:rsidR="00981980" w:rsidRDefault="00981980" w:rsidP="00981980">
      <w:pPr>
        <w:pStyle w:val="2"/>
      </w:pPr>
      <w:r>
        <w:lastRenderedPageBreak/>
        <w:t>类</w:t>
      </w:r>
      <w:r w:rsidR="00007215">
        <w:t>结构</w:t>
      </w:r>
    </w:p>
    <w:p w:rsidR="007C77E6" w:rsidRDefault="007C77E6" w:rsidP="00122F14">
      <w:r>
        <w:t>涉及回测的有如下几个类。</w:t>
      </w:r>
    </w:p>
    <w:p w:rsidR="00FA1998" w:rsidRDefault="00762A8B" w:rsidP="00FA1998">
      <w:r>
        <w:object w:dxaOrig="5280" w:dyaOrig="4140">
          <v:shape id="_x0000_i1026" type="#_x0000_t75" style="width:264pt;height:207.7pt" o:ole="">
            <v:imagedata r:id="rId27" o:title=""/>
          </v:shape>
          <o:OLEObject Type="Embed" ProgID="Visio.Drawing.15" ShapeID="_x0000_i1026" DrawAspect="Content" ObjectID="_1635239805" r:id="rId28"/>
        </w:object>
      </w:r>
    </w:p>
    <w:p w:rsidR="00475015" w:rsidRDefault="00475015" w:rsidP="00FA1998">
      <w:r w:rsidRPr="00475015">
        <w:t>BacktesterManager</w:t>
      </w:r>
      <w:r>
        <w:t>是</w:t>
      </w:r>
      <w:r w:rsidRPr="00475015">
        <w:t>窗体类</w:t>
      </w:r>
      <w:r>
        <w:t>，</w:t>
      </w:r>
      <w:r>
        <w:rPr>
          <w:rFonts w:hint="eastAsia"/>
        </w:rPr>
        <w:t>在</w:t>
      </w:r>
      <w:r>
        <w:t>主线程中使用。</w:t>
      </w:r>
    </w:p>
    <w:p w:rsidR="00475015" w:rsidRDefault="00475015" w:rsidP="00FA1998">
      <w:r w:rsidRPr="00475015">
        <w:t>BacktesterEngine是</w:t>
      </w:r>
      <w:r>
        <w:rPr>
          <w:rFonts w:hint="eastAsia"/>
        </w:rPr>
        <w:t>线程</w:t>
      </w:r>
      <w:r w:rsidRPr="00475015">
        <w:t>类</w:t>
      </w:r>
      <w:r>
        <w:t>，其线程函数为</w:t>
      </w:r>
      <w:r w:rsidRPr="007E1103">
        <w:t>run_backtesting</w:t>
      </w:r>
      <w:r>
        <w:t>()，由本类的</w:t>
      </w:r>
      <w:r w:rsidRPr="00D95B6B">
        <w:t>start_backtesting(</w:t>
      </w:r>
      <w:r>
        <w:t>)函数调用。因此，上图两个线程的分界在</w:t>
      </w:r>
      <w:r w:rsidRPr="00D95B6B">
        <w:t>start_backtesting(</w:t>
      </w:r>
      <w:r>
        <w:t>)与</w:t>
      </w:r>
      <w:r w:rsidRPr="007E1103">
        <w:t>run_backtesting</w:t>
      </w:r>
      <w:r>
        <w:t>()</w:t>
      </w:r>
      <w:r>
        <w:rPr>
          <w:rFonts w:hint="eastAsia"/>
        </w:rPr>
        <w:t>之间</w:t>
      </w:r>
      <w:r>
        <w:t>。</w:t>
      </w:r>
    </w:p>
    <w:p w:rsidR="00475015" w:rsidRDefault="00475015" w:rsidP="00FA1998">
      <w:r w:rsidRPr="00F1234E">
        <w:t>BacktestingEngine</w:t>
      </w:r>
      <w:r>
        <w:t>是</w:t>
      </w:r>
      <w:r w:rsidRPr="00F1234E">
        <w:t>回测执行类</w:t>
      </w:r>
      <w:r>
        <w:t>，在回测</w:t>
      </w:r>
      <w:r>
        <w:rPr>
          <w:rFonts w:hint="eastAsia"/>
        </w:rPr>
        <w:t>线程</w:t>
      </w:r>
      <w:r>
        <w:t>内部使用。</w:t>
      </w:r>
    </w:p>
    <w:p w:rsidR="00981980" w:rsidRDefault="00981980" w:rsidP="00981980">
      <w:pPr>
        <w:pStyle w:val="2"/>
      </w:pPr>
      <w:r>
        <w:t>执行流程</w:t>
      </w:r>
    </w:p>
    <w:p w:rsidR="00426B98" w:rsidRPr="00426B98" w:rsidRDefault="00426B98" w:rsidP="007C77E6">
      <w:pPr>
        <w:rPr>
          <w:b/>
        </w:rPr>
      </w:pPr>
      <w:r>
        <w:rPr>
          <w:b/>
        </w:rPr>
        <w:t>一、</w:t>
      </w:r>
      <w:r w:rsidRPr="00426B98">
        <w:rPr>
          <w:b/>
        </w:rPr>
        <w:t>BacktesterManager窗体类：</w:t>
      </w:r>
    </w:p>
    <w:p w:rsidR="007C77E6" w:rsidRDefault="007C77E6" w:rsidP="007C77E6">
      <w:r w:rsidRPr="007C77E6">
        <w:t>BacktesterManager</w:t>
      </w:r>
      <w:r w:rsidR="00D95B6B">
        <w:t>是窗体类，在</w:t>
      </w:r>
      <w:r w:rsidR="0019460F" w:rsidRPr="00CF1CFD">
        <w:t>D:\vnpy207\vnpy\app\cta_strategy</w:t>
      </w:r>
      <w:r w:rsidR="0019460F">
        <w:t>\</w:t>
      </w:r>
      <w:r w:rsidR="00D95B6B">
        <w:rPr>
          <w:rFonts w:hint="eastAsia"/>
        </w:rPr>
        <w:t>u</w:t>
      </w:r>
      <w:r w:rsidR="00D95B6B">
        <w:t>i</w:t>
      </w:r>
      <w:r w:rsidR="0019460F">
        <w:t>\</w:t>
      </w:r>
      <w:r w:rsidR="00D95B6B" w:rsidRPr="00D95B6B">
        <w:t>widget.py</w:t>
      </w:r>
      <w:r w:rsidR="00D95B6B">
        <w:t>中定义。它有一个成员变量</w:t>
      </w:r>
      <w:r w:rsidR="00D95B6B" w:rsidRPr="00D95B6B">
        <w:t>backtester_engine</w:t>
      </w:r>
      <w:r w:rsidR="00D95B6B">
        <w:t>，指向一个</w:t>
      </w:r>
      <w:r w:rsidR="00D95B6B" w:rsidRPr="00D95B6B">
        <w:t>BacktesterEngine</w:t>
      </w:r>
      <w:r w:rsidR="00D95B6B">
        <w:rPr>
          <w:rFonts w:hint="eastAsia"/>
        </w:rPr>
        <w:t>类</w:t>
      </w:r>
      <w:r w:rsidR="00D95B6B">
        <w:t>实例。在</w:t>
      </w:r>
      <w:r w:rsidR="00D95B6B" w:rsidRPr="007C77E6">
        <w:t>BacktesterManager</w:t>
      </w:r>
      <w:r w:rsidR="00D95B6B">
        <w:t>的“开始回测”按钮事件</w:t>
      </w:r>
      <w:r w:rsidR="00D95B6B">
        <w:rPr>
          <w:rFonts w:hint="eastAsia"/>
        </w:rPr>
        <w:t>处理</w:t>
      </w:r>
      <w:r w:rsidR="00D95B6B">
        <w:t>函数start_backtesting(</w:t>
      </w:r>
      <w:r w:rsidR="00D95B6B" w:rsidRPr="00D95B6B">
        <w:t>)</w:t>
      </w:r>
      <w:r w:rsidR="00D95B6B">
        <w:t>中，调用</w:t>
      </w:r>
      <w:r w:rsidR="00D95B6B" w:rsidRPr="00D95B6B">
        <w:t>backtester_engine.start_backtesting(</w:t>
      </w:r>
      <w:r w:rsidR="00D95B6B">
        <w:t>)</w:t>
      </w:r>
      <w:r w:rsidR="0089680B">
        <w:t>。</w:t>
      </w:r>
    </w:p>
    <w:p w:rsidR="00426B98" w:rsidRPr="00426B98" w:rsidRDefault="00426B98" w:rsidP="007C77E6">
      <w:pPr>
        <w:rPr>
          <w:b/>
        </w:rPr>
      </w:pPr>
      <w:r>
        <w:rPr>
          <w:b/>
        </w:rPr>
        <w:t>二、</w:t>
      </w:r>
      <w:r w:rsidRPr="00426B98">
        <w:rPr>
          <w:b/>
        </w:rPr>
        <w:t>BacktesterEngine回测引擎类：</w:t>
      </w:r>
    </w:p>
    <w:p w:rsidR="0089680B" w:rsidRDefault="0089680B" w:rsidP="007C77E6">
      <w:r w:rsidRPr="00D95B6B">
        <w:t>BacktesterEngine</w:t>
      </w:r>
      <w:r>
        <w:t>是回测引擎类，在</w:t>
      </w:r>
      <w:r w:rsidR="00426B98" w:rsidRPr="00426B98">
        <w:t>D:\vnpy207\vnpy\app\cta_backtester</w:t>
      </w:r>
      <w:r w:rsidR="00426B98">
        <w:t>目录下的</w:t>
      </w:r>
      <w:r w:rsidRPr="0089680B">
        <w:t>engine.py</w:t>
      </w:r>
      <w:r>
        <w:t>中定义。它有一个成员变量</w:t>
      </w:r>
      <w:r w:rsidR="00426B98" w:rsidRPr="00426B98">
        <w:t>backtesting_engine</w:t>
      </w:r>
      <w:r>
        <w:t>，指向一个</w:t>
      </w:r>
      <w:r w:rsidRPr="00D95B6B">
        <w:t>Backtest</w:t>
      </w:r>
      <w:r>
        <w:t>ing</w:t>
      </w:r>
      <w:r w:rsidRPr="00D95B6B">
        <w:t>Engine</w:t>
      </w:r>
      <w:r>
        <w:rPr>
          <w:rFonts w:hint="eastAsia"/>
        </w:rPr>
        <w:t>类</w:t>
      </w:r>
      <w:r>
        <w:t>实例。</w:t>
      </w:r>
      <w:r w:rsidR="00426B98">
        <w:t>还有一个线程指针（借用指针的概念）</w:t>
      </w:r>
      <w:r w:rsidR="00426B98">
        <w:rPr>
          <w:rFonts w:hint="eastAsia"/>
        </w:rPr>
        <w:t>t</w:t>
      </w:r>
      <w:r w:rsidR="00426B98">
        <w:t>read，</w:t>
      </w:r>
      <w:r w:rsidR="00354D7D">
        <w:t>该指针</w:t>
      </w:r>
      <w:r w:rsidR="00426B98">
        <w:t>平常</w:t>
      </w:r>
      <w:r w:rsidR="00354D7D">
        <w:t>值</w:t>
      </w:r>
      <w:r w:rsidR="00426B98">
        <w:t>为</w:t>
      </w:r>
      <w:r w:rsidR="00426B98">
        <w:rPr>
          <w:rFonts w:hint="eastAsia"/>
        </w:rPr>
        <w:t>N</w:t>
      </w:r>
      <w:r w:rsidR="00426B98">
        <w:t>one</w:t>
      </w:r>
      <w:r w:rsidR="00426B98">
        <w:rPr>
          <w:rFonts w:hint="eastAsia"/>
        </w:rPr>
        <w:t>；</w:t>
      </w:r>
      <w:r w:rsidR="00426B98">
        <w:t>当有回测</w:t>
      </w:r>
      <w:r w:rsidR="00426B98">
        <w:rPr>
          <w:rFonts w:hint="eastAsia"/>
        </w:rPr>
        <w:t>线程执行</w:t>
      </w:r>
      <w:r w:rsidR="00426B98">
        <w:t>时，该指针指向回测线程；线程</w:t>
      </w:r>
      <w:r w:rsidR="00426B98">
        <w:rPr>
          <w:rFonts w:hint="eastAsia"/>
        </w:rPr>
        <w:t>执行</w:t>
      </w:r>
      <w:r w:rsidR="00426B98">
        <w:t>结束前，将该指针重新置为None。</w:t>
      </w:r>
    </w:p>
    <w:p w:rsidR="007C77E6" w:rsidRDefault="00426B98" w:rsidP="007C77E6">
      <w:r>
        <w:t>当</w:t>
      </w:r>
      <w:r w:rsidRPr="00D95B6B">
        <w:t>start_backtesting(</w:t>
      </w:r>
      <w:r>
        <w:t>)函数被调用时，做三项工作：</w:t>
      </w:r>
    </w:p>
    <w:p w:rsidR="00426B98" w:rsidRDefault="00426B98" w:rsidP="007C77E6">
      <w:r>
        <w:rPr>
          <w:rFonts w:hint="eastAsia"/>
        </w:rPr>
        <w:t>1</w:t>
      </w:r>
      <w:r>
        <w:t>-</w:t>
      </w:r>
      <w:r w:rsidR="007E1103">
        <w:rPr>
          <w:rFonts w:hint="eastAsia"/>
        </w:rPr>
        <w:t>检查t</w:t>
      </w:r>
      <w:r w:rsidR="007E1103">
        <w:t>read</w:t>
      </w:r>
      <w:r w:rsidR="007E1103">
        <w:rPr>
          <w:rFonts w:hint="eastAsia"/>
        </w:rPr>
        <w:t>是</w:t>
      </w:r>
      <w:r w:rsidR="007E1103">
        <w:t>否为</w:t>
      </w:r>
      <w:r w:rsidR="007E1103">
        <w:rPr>
          <w:rFonts w:hint="eastAsia"/>
        </w:rPr>
        <w:t>N</w:t>
      </w:r>
      <w:r w:rsidR="007E1103">
        <w:t>one。如果不为None，说明有回测</w:t>
      </w:r>
      <w:r w:rsidR="007E1103">
        <w:rPr>
          <w:rFonts w:hint="eastAsia"/>
        </w:rPr>
        <w:t>线程</w:t>
      </w:r>
      <w:r w:rsidR="007E1103">
        <w:t>正在执行，禁止启动新的线程。</w:t>
      </w:r>
    </w:p>
    <w:p w:rsidR="007E1103" w:rsidRDefault="007E1103" w:rsidP="007C77E6">
      <w:r>
        <w:rPr>
          <w:rFonts w:hint="eastAsia"/>
        </w:rPr>
        <w:t>2</w:t>
      </w:r>
      <w:r>
        <w:t>-将</w:t>
      </w:r>
      <w:r w:rsidRPr="007E1103">
        <w:t>run_backtesting</w:t>
      </w:r>
      <w:r>
        <w:t>()函数指定为线程，</w:t>
      </w:r>
      <w:r>
        <w:rPr>
          <w:rFonts w:hint="eastAsia"/>
        </w:rPr>
        <w:t>t</w:t>
      </w:r>
      <w:r>
        <w:t>read指向</w:t>
      </w:r>
      <w:r>
        <w:rPr>
          <w:rFonts w:hint="eastAsia"/>
        </w:rPr>
        <w:t>该</w:t>
      </w:r>
      <w:r>
        <w:t>线程。</w:t>
      </w:r>
    </w:p>
    <w:p w:rsidR="007E1103" w:rsidRDefault="007E1103" w:rsidP="007C77E6">
      <w:r>
        <w:rPr>
          <w:rFonts w:hint="eastAsia"/>
        </w:rPr>
        <w:t>3</w:t>
      </w:r>
      <w:r>
        <w:t>-启动线程。</w:t>
      </w:r>
    </w:p>
    <w:p w:rsidR="0062019A" w:rsidRDefault="00F1234E" w:rsidP="007C77E6">
      <w:r>
        <w:t>在线程函数</w:t>
      </w:r>
      <w:r w:rsidRPr="007E1103">
        <w:t>run_backtesting</w:t>
      </w:r>
      <w:r>
        <w:t>()中，</w:t>
      </w:r>
      <w:r w:rsidR="0062019A">
        <w:t>执行以下操作：</w:t>
      </w:r>
    </w:p>
    <w:p w:rsidR="0062019A" w:rsidRDefault="0062019A" w:rsidP="007C77E6">
      <w:r>
        <w:rPr>
          <w:rFonts w:hint="eastAsia"/>
        </w:rPr>
        <w:t>1</w:t>
      </w:r>
      <w:r>
        <w:t>-传递</w:t>
      </w:r>
      <w:r>
        <w:rPr>
          <w:rFonts w:hint="eastAsia"/>
        </w:rPr>
        <w:t>策略</w:t>
      </w:r>
      <w:r w:rsidR="00354D7D">
        <w:t>参数</w:t>
      </w:r>
      <w:r>
        <w:t>。</w:t>
      </w:r>
    </w:p>
    <w:p w:rsidR="007C77E6" w:rsidRDefault="0062019A" w:rsidP="007C77E6">
      <w:r>
        <w:rPr>
          <w:rFonts w:hint="eastAsia"/>
        </w:rPr>
        <w:t>2</w:t>
      </w:r>
      <w:r>
        <w:t>-</w:t>
      </w:r>
      <w:r w:rsidR="00F1234E">
        <w:t>调用</w:t>
      </w:r>
      <w:r w:rsidR="00F1234E" w:rsidRPr="00426B98">
        <w:t>backtesting_engine</w:t>
      </w:r>
      <w:r w:rsidR="00F1234E">
        <w:t>的</w:t>
      </w:r>
      <w:r w:rsidR="00F1234E" w:rsidRPr="007E1103">
        <w:t>run_backtesting</w:t>
      </w:r>
      <w:r w:rsidR="00F1234E">
        <w:t>()函数，</w:t>
      </w:r>
      <w:r>
        <w:t>执行</w:t>
      </w:r>
      <w:r w:rsidR="00F1234E">
        <w:t>真正的回测操作。</w:t>
      </w:r>
      <w:r>
        <w:t>参“CTA回测”</w:t>
      </w:r>
      <w:r w:rsidR="00354D7D">
        <w:rPr>
          <w:rFonts w:hint="eastAsia"/>
        </w:rPr>
        <w:t>一</w:t>
      </w:r>
      <w:r w:rsidR="00354D7D">
        <w:t>节</w:t>
      </w:r>
      <w:r>
        <w:t>。</w:t>
      </w:r>
    </w:p>
    <w:p w:rsidR="0062019A" w:rsidRDefault="0062019A" w:rsidP="007C77E6">
      <w:r>
        <w:rPr>
          <w:rFonts w:hint="eastAsia"/>
        </w:rPr>
        <w:t>3</w:t>
      </w:r>
      <w:r>
        <w:t>-回测结束，</w:t>
      </w:r>
      <w:r>
        <w:rPr>
          <w:rFonts w:hint="eastAsia"/>
        </w:rPr>
        <w:t>将t</w:t>
      </w:r>
      <w:r>
        <w:t>read</w:t>
      </w:r>
      <w:r>
        <w:rPr>
          <w:rFonts w:hint="eastAsia"/>
        </w:rPr>
        <w:t>置</w:t>
      </w:r>
      <w:r>
        <w:t>为</w:t>
      </w:r>
      <w:r>
        <w:rPr>
          <w:rFonts w:hint="eastAsia"/>
        </w:rPr>
        <w:t>N</w:t>
      </w:r>
      <w:r>
        <w:t>one，允许新的回测</w:t>
      </w:r>
      <w:r>
        <w:rPr>
          <w:rFonts w:hint="eastAsia"/>
        </w:rPr>
        <w:t>线程</w:t>
      </w:r>
      <w:r>
        <w:t>执行。</w:t>
      </w:r>
    </w:p>
    <w:p w:rsidR="0062019A" w:rsidRDefault="0062019A" w:rsidP="007C77E6">
      <w:r>
        <w:rPr>
          <w:rFonts w:hint="eastAsia"/>
        </w:rPr>
        <w:t>4</w:t>
      </w:r>
      <w:r>
        <w:t>-</w:t>
      </w:r>
      <w:r w:rsidR="00BD5F5F">
        <w:rPr>
          <w:rFonts w:hint="eastAsia"/>
        </w:rPr>
        <w:t>推送</w:t>
      </w:r>
      <w:r w:rsidR="00BD5F5F">
        <w:t>回测结束事件。</w:t>
      </w:r>
    </w:p>
    <w:p w:rsidR="00B9528F" w:rsidRDefault="00B9528F" w:rsidP="007C77E6">
      <w:r>
        <w:t>其中第</w:t>
      </w:r>
      <w:r>
        <w:rPr>
          <w:rFonts w:hint="eastAsia"/>
        </w:rPr>
        <w:t>3步与线程控制有关。</w:t>
      </w:r>
    </w:p>
    <w:p w:rsidR="00B9528F" w:rsidRDefault="00B9528F" w:rsidP="007C77E6">
      <w:r>
        <w:rPr>
          <w:rFonts w:hint="eastAsia"/>
        </w:rPr>
        <w:lastRenderedPageBreak/>
        <w:t>需要说明的是，</w:t>
      </w:r>
      <w:r w:rsidRPr="00B627DF">
        <w:rPr>
          <w:rFonts w:hint="eastAsia"/>
          <w:color w:val="FF0000"/>
        </w:rPr>
        <w:t>这种线程控制方式是不“优雅”的</w:t>
      </w:r>
      <w:r>
        <w:rPr>
          <w:rFonts w:hint="eastAsia"/>
        </w:rPr>
        <w:t>。</w:t>
      </w:r>
      <w:r w:rsidR="0013250A">
        <w:rPr>
          <w:rFonts w:hint="eastAsia"/>
        </w:rPr>
        <w:t>参本章“存在问题”一节。</w:t>
      </w:r>
    </w:p>
    <w:p w:rsidR="00F1234E" w:rsidRPr="00F1234E" w:rsidRDefault="00F1234E" w:rsidP="007C77E6">
      <w:pPr>
        <w:rPr>
          <w:b/>
        </w:rPr>
      </w:pPr>
      <w:r w:rsidRPr="00F1234E">
        <w:rPr>
          <w:b/>
        </w:rPr>
        <w:t>三、BacktestingEngine回测执行</w:t>
      </w:r>
      <w:r w:rsidRPr="00F1234E">
        <w:rPr>
          <w:rFonts w:hint="eastAsia"/>
          <w:b/>
        </w:rPr>
        <w:t>类</w:t>
      </w:r>
    </w:p>
    <w:p w:rsidR="007C77E6" w:rsidRDefault="00F1234E" w:rsidP="007C77E6">
      <w:r w:rsidRPr="00F1234E">
        <w:t>BacktestingEngine</w:t>
      </w:r>
      <w:r>
        <w:t>是</w:t>
      </w:r>
      <w:r w:rsidRPr="00F1234E">
        <w:t>回测执行类</w:t>
      </w:r>
      <w:r>
        <w:t>，</w:t>
      </w:r>
      <w:r>
        <w:rPr>
          <w:rFonts w:hint="eastAsia"/>
        </w:rPr>
        <w:t>在</w:t>
      </w:r>
      <w:r w:rsidR="007C77E6" w:rsidRPr="00CF1CFD">
        <w:t>backtesting.py</w:t>
      </w:r>
      <w:r>
        <w:rPr>
          <w:rFonts w:hint="eastAsia"/>
        </w:rPr>
        <w:t>中</w:t>
      </w:r>
      <w:r>
        <w:t>定义。</w:t>
      </w:r>
    </w:p>
    <w:p w:rsidR="00F1234E" w:rsidRDefault="00007215" w:rsidP="007C77E6">
      <w:r>
        <w:t>成员函数</w:t>
      </w:r>
      <w:r w:rsidRPr="007E1103">
        <w:t>run_backtesting</w:t>
      </w:r>
      <w:r>
        <w:t>()执行真正的回测操作，本处不做介绍。</w:t>
      </w:r>
    </w:p>
    <w:p w:rsidR="0013250A" w:rsidRDefault="0013250A" w:rsidP="0013250A">
      <w:pPr>
        <w:pStyle w:val="2"/>
      </w:pPr>
      <w:r>
        <w:rPr>
          <w:rFonts w:hint="eastAsia"/>
        </w:rPr>
        <w:t>存在问题</w:t>
      </w:r>
    </w:p>
    <w:p w:rsidR="0013250A" w:rsidRDefault="0013250A" w:rsidP="0013250A">
      <w:r>
        <w:rPr>
          <w:rFonts w:hint="eastAsia"/>
        </w:rPr>
        <w:t>需要说明的是，</w:t>
      </w:r>
      <w:r w:rsidRPr="0013250A">
        <w:rPr>
          <w:rFonts w:hint="eastAsia"/>
        </w:rPr>
        <w:t>这种线程控制方式是不“优雅”的</w:t>
      </w:r>
      <w:r>
        <w:rPr>
          <w:rFonts w:hint="eastAsia"/>
        </w:rPr>
        <w:t>。如果在</w:t>
      </w:r>
      <w:r w:rsidRPr="00D95B6B">
        <w:t>BacktesterEngine</w:t>
      </w:r>
      <w:r>
        <w:t>.</w:t>
      </w:r>
      <w:r w:rsidRPr="007E1103">
        <w:t>run_backtesting</w:t>
      </w:r>
      <w:r>
        <w:t>()函数的</w:t>
      </w:r>
      <w:r w:rsidR="00354D7D">
        <w:t>第</w:t>
      </w:r>
      <w:r>
        <w:rPr>
          <w:rFonts w:hint="eastAsia"/>
        </w:rPr>
        <w:t>1、2步处理中发生异常，线程就可能异常中止（虽然没有return语句），t</w:t>
      </w:r>
      <w:r>
        <w:t>read就无法重新</w:t>
      </w:r>
      <w:r>
        <w:rPr>
          <w:rFonts w:hint="eastAsia"/>
        </w:rPr>
        <w:t>置</w:t>
      </w:r>
      <w:r>
        <w:t>为</w:t>
      </w:r>
      <w:r>
        <w:rPr>
          <w:rFonts w:hint="eastAsia"/>
        </w:rPr>
        <w:t>N</w:t>
      </w:r>
      <w:r>
        <w:t>one，新的回测</w:t>
      </w:r>
      <w:r>
        <w:rPr>
          <w:rFonts w:hint="eastAsia"/>
        </w:rPr>
        <w:t>线程</w:t>
      </w:r>
      <w:r>
        <w:t>就无法启动。</w:t>
      </w:r>
    </w:p>
    <w:p w:rsidR="00CF1CFD" w:rsidRPr="0013250A" w:rsidRDefault="0013250A" w:rsidP="00122F14">
      <w:r>
        <w:t>简单地使用Python</w:t>
      </w:r>
      <w:r w:rsidR="00354D7D">
        <w:t>的异常处理语句，将相关代码改为</w:t>
      </w:r>
      <w:r>
        <w:rPr>
          <w:rFonts w:hint="eastAsia"/>
        </w:rPr>
        <w:t>：</w:t>
      </w:r>
    </w:p>
    <w:p w:rsidR="00981980" w:rsidRDefault="00981980" w:rsidP="0013250A">
      <w:pPr>
        <w:pStyle w:val="a5"/>
      </w:pPr>
      <w:r>
        <w:t xml:space="preserve">        try:</w:t>
      </w:r>
    </w:p>
    <w:p w:rsidR="00981980" w:rsidRDefault="00981980" w:rsidP="0013250A">
      <w:pPr>
        <w:pStyle w:val="a5"/>
      </w:pPr>
      <w:r>
        <w:t xml:space="preserve">            engine = self.backtesting_engine</w:t>
      </w:r>
    </w:p>
    <w:p w:rsidR="00981980" w:rsidRDefault="00981980" w:rsidP="0013250A">
      <w:pPr>
        <w:pStyle w:val="a5"/>
      </w:pPr>
      <w:r>
        <w:t xml:space="preserve">            </w:t>
      </w:r>
      <w:r w:rsidR="0013250A">
        <w:t>……</w:t>
      </w:r>
    </w:p>
    <w:p w:rsidR="00981980" w:rsidRDefault="00981980" w:rsidP="0013250A">
      <w:pPr>
        <w:pStyle w:val="a5"/>
      </w:pPr>
      <w:r>
        <w:t xml:space="preserve">            self.result_statistics = engine.calculate_statistics(output=False)</w:t>
      </w:r>
    </w:p>
    <w:p w:rsidR="00981980" w:rsidRDefault="00981980" w:rsidP="0013250A">
      <w:pPr>
        <w:pStyle w:val="a5"/>
      </w:pPr>
      <w:r>
        <w:t xml:space="preserve">        except:</w:t>
      </w:r>
    </w:p>
    <w:p w:rsidR="00981980" w:rsidRDefault="00981980" w:rsidP="0013250A">
      <w:pPr>
        <w:pStyle w:val="a5"/>
      </w:pPr>
      <w:r>
        <w:t xml:space="preserve">            self.write_log("回测过程中发生错误，回测线程已中止")</w:t>
      </w:r>
    </w:p>
    <w:p w:rsidR="00981980" w:rsidRDefault="00981980" w:rsidP="0013250A">
      <w:pPr>
        <w:pStyle w:val="a5"/>
      </w:pPr>
      <w:r>
        <w:t xml:space="preserve">        finally:</w:t>
      </w:r>
    </w:p>
    <w:p w:rsidR="00981980" w:rsidRDefault="00981980" w:rsidP="0013250A">
      <w:pPr>
        <w:pStyle w:val="a5"/>
      </w:pPr>
      <w:r>
        <w:t xml:space="preserve">            # Clear thread object handler.</w:t>
      </w:r>
    </w:p>
    <w:p w:rsidR="00CF1CFD" w:rsidRDefault="00981980" w:rsidP="0013250A">
      <w:pPr>
        <w:pStyle w:val="a5"/>
      </w:pPr>
      <w:r>
        <w:t xml:space="preserve">            self.thread = None</w:t>
      </w:r>
    </w:p>
    <w:p w:rsidR="00007215" w:rsidRDefault="00007215" w:rsidP="00122F14">
      <w:r>
        <w:rPr>
          <w:rFonts w:hint="eastAsia"/>
        </w:rPr>
        <w:t>就可以解决上述问题。也许有更好的方法，没仔细研究。</w:t>
      </w:r>
    </w:p>
    <w:p w:rsidR="00CF1CFD" w:rsidRDefault="00007215" w:rsidP="00122F14">
      <w:r>
        <w:rPr>
          <w:rFonts w:hint="eastAsia"/>
        </w:rPr>
        <w:t>另外，搜索了程序代码，好像没有发现</w:t>
      </w:r>
      <w:r w:rsidRPr="00007215">
        <w:t>finally</w:t>
      </w:r>
      <w:r>
        <w:t>关键字，我对此表示困惑。</w:t>
      </w:r>
    </w:p>
    <w:p w:rsidR="00637ACF" w:rsidRDefault="00637ACF" w:rsidP="00637ACF">
      <w:pPr>
        <w:pStyle w:val="1"/>
      </w:pPr>
      <w:r>
        <w:t>事件引擎</w:t>
      </w:r>
    </w:p>
    <w:p w:rsidR="00637ACF" w:rsidRDefault="00637ACF" w:rsidP="00637ACF">
      <w:pPr>
        <w:pStyle w:val="2"/>
      </w:pPr>
      <w:r>
        <w:rPr>
          <w:rFonts w:hint="eastAsia"/>
        </w:rPr>
        <w:t>v</w:t>
      </w:r>
      <w:r>
        <w:t>n.py</w:t>
      </w:r>
      <w:r>
        <w:t>体系结构</w:t>
      </w:r>
    </w:p>
    <w:p w:rsidR="00637ACF" w:rsidRDefault="00637ACF" w:rsidP="00122F14">
      <w:r>
        <w:rPr>
          <w:rFonts w:hint="eastAsia"/>
        </w:rPr>
        <w:t>v</w:t>
      </w:r>
      <w:r>
        <w:t>n.py的体系结构，也称软件架构，有多种说法，都对。</w:t>
      </w:r>
      <w:r>
        <w:rPr>
          <w:rFonts w:hint="eastAsia"/>
        </w:rPr>
        <w:t>此</w:t>
      </w:r>
      <w:r>
        <w:t>处引用《Python量化交易》（张扬飞著）中的说法</w:t>
      </w:r>
      <w:r>
        <w:rPr>
          <w:rFonts w:hint="eastAsia"/>
        </w:rPr>
        <w:t>，将v</w:t>
      </w:r>
      <w:r>
        <w:t>n.py的体系结构分为三层。</w:t>
      </w:r>
    </w:p>
    <w:p w:rsidR="00637ACF" w:rsidRDefault="00637ACF" w:rsidP="00640631">
      <w:pPr>
        <w:pStyle w:val="a3"/>
        <w:numPr>
          <w:ilvl w:val="0"/>
          <w:numId w:val="19"/>
        </w:numPr>
        <w:ind w:firstLineChars="0"/>
      </w:pPr>
      <w:r>
        <w:t>上层应用：GUI图形界面、CTA策略、行情数据记录等。</w:t>
      </w:r>
    </w:p>
    <w:p w:rsidR="00637ACF" w:rsidRDefault="00637ACF" w:rsidP="00640631">
      <w:pPr>
        <w:pStyle w:val="a3"/>
        <w:numPr>
          <w:ilvl w:val="0"/>
          <w:numId w:val="19"/>
        </w:numPr>
        <w:ind w:firstLineChars="0"/>
      </w:pPr>
      <w:r>
        <w:t>中层引擎：事件引擎、订单路由等。</w:t>
      </w:r>
    </w:p>
    <w:p w:rsidR="00637ACF" w:rsidRDefault="00637ACF" w:rsidP="00640631">
      <w:pPr>
        <w:pStyle w:val="a3"/>
        <w:numPr>
          <w:ilvl w:val="0"/>
          <w:numId w:val="19"/>
        </w:numPr>
        <w:ind w:firstLineChars="0"/>
      </w:pPr>
      <w:r>
        <w:t>底层接口：CTP网关、LTS</w:t>
      </w:r>
      <w:r w:rsidR="00383AC9">
        <w:t>网关、IB网关等</w:t>
      </w:r>
      <w:r w:rsidR="0063630A">
        <w:t>底层接口</w:t>
      </w:r>
      <w:r w:rsidR="00383AC9">
        <w:t>。</w:t>
      </w:r>
    </w:p>
    <w:p w:rsidR="00383AC9" w:rsidRDefault="0004781C" w:rsidP="00122F14">
      <w:r>
        <w:t>在中层，通过一个叫</w:t>
      </w:r>
      <w:r w:rsidR="00285AEE">
        <w:t>主引擎</w:t>
      </w:r>
      <w:r>
        <w:t>（</w:t>
      </w:r>
      <w:r w:rsidRPr="00DE75AD">
        <w:t>MainEngine</w:t>
      </w:r>
      <w:r>
        <w:t>类）的结构，把所有这些引擎组织起来，便于上层GUI图形界面调用，</w:t>
      </w:r>
      <w:r w:rsidR="00285AEE">
        <w:rPr>
          <w:color w:val="FF0000"/>
        </w:rPr>
        <w:t>主引擎</w:t>
      </w:r>
      <w:r w:rsidRPr="0004781C">
        <w:rPr>
          <w:color w:val="FF0000"/>
        </w:rPr>
        <w:t>是整</w:t>
      </w:r>
      <w:r w:rsidRPr="0004781C">
        <w:rPr>
          <w:rFonts w:hint="eastAsia"/>
          <w:color w:val="FF0000"/>
        </w:rPr>
        <w:t>个</w:t>
      </w:r>
      <w:r w:rsidRPr="0004781C">
        <w:rPr>
          <w:color w:val="FF0000"/>
        </w:rPr>
        <w:t>系统的核心</w:t>
      </w:r>
      <w:r>
        <w:rPr>
          <w:rFonts w:hint="eastAsia"/>
        </w:rPr>
        <w:t>。</w:t>
      </w:r>
    </w:p>
    <w:p w:rsidR="00383AC9" w:rsidRDefault="00383AC9" w:rsidP="00122F14">
      <w:r>
        <w:t>事件引擎是</w:t>
      </w:r>
      <w:r w:rsidR="00285AEE">
        <w:t>主引擎</w:t>
      </w:r>
      <w:r w:rsidR="00516989">
        <w:t>乃至整个</w:t>
      </w:r>
      <w:r>
        <w:rPr>
          <w:rFonts w:hint="eastAsia"/>
        </w:rPr>
        <w:t>v</w:t>
      </w:r>
      <w:r>
        <w:t>n.py的核心组件，也是大多数交易系统或回测引擎、甚至大多数交互程序的设计基础。本章讨论事件引擎的相关内容。</w:t>
      </w:r>
    </w:p>
    <w:p w:rsidR="00516989" w:rsidRDefault="00516989" w:rsidP="00516989">
      <w:pPr>
        <w:pStyle w:val="2"/>
      </w:pPr>
      <w:r>
        <w:t>事件引擎的作用</w:t>
      </w:r>
    </w:p>
    <w:p w:rsidR="00516989" w:rsidRDefault="00516989" w:rsidP="00516989">
      <w:r>
        <w:rPr>
          <w:rFonts w:hint="eastAsia"/>
        </w:rPr>
        <w:t>对于编程新人来说，“事件引擎”这个词可能比较抽象。具体地说，对于像v</w:t>
      </w:r>
      <w:r>
        <w:t>n.py这样的应用，它</w:t>
      </w:r>
      <w:r>
        <w:rPr>
          <w:rFonts w:hint="eastAsia"/>
        </w:rPr>
        <w:t>需要监听一些事件，当某些事件发生的时候，要分配相对应的方法进行处理，完成这个过程的机制就叫事件引擎。概</w:t>
      </w:r>
      <w:r>
        <w:rPr>
          <w:rFonts w:hint="eastAsia"/>
        </w:rPr>
        <w:lastRenderedPageBreak/>
        <w:t>括地说，一个事件引擎应该具有以下功能：</w:t>
      </w:r>
    </w:p>
    <w:p w:rsidR="00133B6A" w:rsidRDefault="00133B6A" w:rsidP="00133B6A">
      <w:pPr>
        <w:pStyle w:val="a3"/>
        <w:numPr>
          <w:ilvl w:val="0"/>
          <w:numId w:val="18"/>
        </w:numPr>
        <w:ind w:firstLineChars="0"/>
      </w:pPr>
      <w:r>
        <w:t>有一个容器，暂存待</w:t>
      </w:r>
      <w:r>
        <w:rPr>
          <w:rFonts w:hint="eastAsia"/>
        </w:rPr>
        <w:t>处理</w:t>
      </w:r>
      <w:r>
        <w:t>的事件。事件发生时，可以先放到这个容器中等待处理。</w:t>
      </w:r>
    </w:p>
    <w:p w:rsidR="00133B6A" w:rsidRDefault="00133B6A" w:rsidP="00133B6A">
      <w:pPr>
        <w:pStyle w:val="a3"/>
        <w:numPr>
          <w:ilvl w:val="0"/>
          <w:numId w:val="18"/>
        </w:numPr>
        <w:ind w:firstLineChars="0"/>
      </w:pPr>
      <w:r>
        <w:t>将事件</w:t>
      </w:r>
      <w:r>
        <w:rPr>
          <w:rFonts w:hint="eastAsia"/>
        </w:rPr>
        <w:t>类型</w:t>
      </w:r>
      <w:r>
        <w:t>与处理方法关联。一</w:t>
      </w:r>
      <w:r>
        <w:rPr>
          <w:rFonts w:hint="eastAsia"/>
        </w:rPr>
        <w:t>类</w:t>
      </w:r>
      <w:r>
        <w:t>事件可以由多个方法来处理，一个方法也可以处理多</w:t>
      </w:r>
      <w:r>
        <w:rPr>
          <w:rFonts w:hint="eastAsia"/>
        </w:rPr>
        <w:t>类</w:t>
      </w:r>
      <w:r>
        <w:t>事件。</w:t>
      </w:r>
    </w:p>
    <w:p w:rsidR="00133B6A" w:rsidRDefault="00133B6A" w:rsidP="00133B6A">
      <w:pPr>
        <w:pStyle w:val="a3"/>
        <w:numPr>
          <w:ilvl w:val="0"/>
          <w:numId w:val="18"/>
        </w:numPr>
        <w:ind w:firstLineChars="0"/>
      </w:pPr>
      <w:r>
        <w:t>监听容器中是否有事件，如果有，就取出并调用预定的方法来处理。</w:t>
      </w:r>
    </w:p>
    <w:p w:rsidR="000013FB" w:rsidRDefault="00516989" w:rsidP="00516989">
      <w:r>
        <w:t>作为</w:t>
      </w:r>
      <w:r>
        <w:rPr>
          <w:rFonts w:hint="eastAsia"/>
        </w:rPr>
        <w:t>v</w:t>
      </w:r>
      <w:r>
        <w:t>n.py的核心组件，事件引擎完成上述功能</w:t>
      </w:r>
      <w:r w:rsidR="000013FB">
        <w:t>，实现</w:t>
      </w:r>
      <w:r w:rsidR="005B22B4">
        <w:t>方法是</w:t>
      </w:r>
      <w:r w:rsidR="000013FB">
        <w:t>：</w:t>
      </w:r>
    </w:p>
    <w:p w:rsidR="00B62049" w:rsidRDefault="00B62049" w:rsidP="000013FB">
      <w:pPr>
        <w:pStyle w:val="a3"/>
        <w:numPr>
          <w:ilvl w:val="0"/>
          <w:numId w:val="17"/>
        </w:numPr>
        <w:ind w:firstLineChars="0"/>
      </w:pPr>
      <w:r w:rsidRPr="00B62049">
        <w:rPr>
          <w:rFonts w:hint="eastAsia"/>
        </w:rPr>
        <w:t>维护一个事件队列</w:t>
      </w:r>
      <w:r w:rsidR="005B22B4">
        <w:rPr>
          <w:rFonts w:hint="eastAsia"/>
        </w:rPr>
        <w:t>（作为容器）</w:t>
      </w:r>
      <w:r w:rsidRPr="00B62049">
        <w:rPr>
          <w:rFonts w:hint="eastAsia"/>
        </w:rPr>
        <w:t>。</w:t>
      </w:r>
      <w:r>
        <w:rPr>
          <w:rFonts w:hint="eastAsia"/>
        </w:rPr>
        <w:t>v</w:t>
      </w:r>
      <w:r>
        <w:t>n.py</w:t>
      </w:r>
      <w:r w:rsidR="005B22B4">
        <w:rPr>
          <w:rFonts w:hint="eastAsia"/>
        </w:rPr>
        <w:t>为所有待处理的事件创建一个事件对象，存储在该队列中等待处理。</w:t>
      </w:r>
      <w:r>
        <w:rPr>
          <w:rFonts w:hint="eastAsia"/>
        </w:rPr>
        <w:t>队列</w:t>
      </w:r>
      <w:r w:rsidR="005B22B4">
        <w:rPr>
          <w:rFonts w:hint="eastAsia"/>
        </w:rPr>
        <w:t>的特点</w:t>
      </w:r>
      <w:r>
        <w:rPr>
          <w:rFonts w:hint="eastAsia"/>
        </w:rPr>
        <w:t>是先进先出（FIFO</w:t>
      </w:r>
      <w:r>
        <w:t>）</w:t>
      </w:r>
      <w:r>
        <w:rPr>
          <w:rFonts w:hint="eastAsia"/>
        </w:rPr>
        <w:t>，先发生的事件先处理。</w:t>
      </w:r>
    </w:p>
    <w:p w:rsidR="000013FB" w:rsidRDefault="005B22B4" w:rsidP="000013FB">
      <w:pPr>
        <w:pStyle w:val="a3"/>
        <w:numPr>
          <w:ilvl w:val="0"/>
          <w:numId w:val="17"/>
        </w:numPr>
        <w:ind w:firstLineChars="0"/>
      </w:pPr>
      <w:r>
        <w:rPr>
          <w:rFonts w:hint="eastAsia"/>
        </w:rPr>
        <w:t>为</w:t>
      </w:r>
      <w:r w:rsidR="000013FB">
        <w:t>不同类型的事件</w:t>
      </w:r>
      <w:r>
        <w:t>注册处理函数。</w:t>
      </w:r>
    </w:p>
    <w:p w:rsidR="005B22B4" w:rsidRDefault="005B22B4" w:rsidP="000013FB">
      <w:pPr>
        <w:pStyle w:val="a3"/>
        <w:numPr>
          <w:ilvl w:val="0"/>
          <w:numId w:val="17"/>
        </w:numPr>
        <w:ind w:firstLineChars="0"/>
      </w:pPr>
      <w:r>
        <w:t>创建守护线程，</w:t>
      </w:r>
      <w:r w:rsidR="0091667D">
        <w:t>对队列进行监听和处理。</w:t>
      </w:r>
    </w:p>
    <w:p w:rsidR="000013FB" w:rsidRDefault="000013FB" w:rsidP="00516989">
      <w:r>
        <w:t>明确了</w:t>
      </w:r>
      <w:r w:rsidR="00F4031B">
        <w:rPr>
          <w:rFonts w:hint="eastAsia"/>
        </w:rPr>
        <w:t>事件</w:t>
      </w:r>
      <w:r w:rsidR="00F4031B">
        <w:t>引擎是干什么的</w:t>
      </w:r>
      <w:r>
        <w:t>，下面来看具体的代码。</w:t>
      </w:r>
    </w:p>
    <w:p w:rsidR="008C564D" w:rsidRDefault="008C564D" w:rsidP="008C564D">
      <w:pPr>
        <w:pStyle w:val="2"/>
      </w:pPr>
      <w:r>
        <w:rPr>
          <w:rFonts w:hint="eastAsia"/>
        </w:rPr>
        <w:t>事件</w:t>
      </w:r>
      <w:r w:rsidR="00A201F9">
        <w:rPr>
          <w:rFonts w:hint="eastAsia"/>
        </w:rPr>
        <w:t>引擎</w:t>
      </w:r>
      <w:r>
        <w:rPr>
          <w:rFonts w:hint="eastAsia"/>
        </w:rPr>
        <w:t>类</w:t>
      </w:r>
    </w:p>
    <w:p w:rsidR="008C564D" w:rsidRDefault="00A201F9" w:rsidP="008C564D">
      <w:r>
        <w:rPr>
          <w:rFonts w:hint="eastAsia"/>
        </w:rPr>
        <w:t>事件引擎类在D:\vnpy207\vnpy\event目录下的engine.py文件中定义。其中定义了两个类，</w:t>
      </w:r>
      <w:r>
        <w:t>分别是EventEngine和Event。</w:t>
      </w:r>
      <w:r w:rsidR="008C564D">
        <w:rPr>
          <w:rFonts w:hint="eastAsia"/>
        </w:rPr>
        <w:t>下面按照代码顺序进行介绍。</w:t>
      </w:r>
    </w:p>
    <w:p w:rsidR="008C564D" w:rsidRDefault="008C564D" w:rsidP="008C564D">
      <w:pPr>
        <w:pStyle w:val="a5"/>
      </w:pPr>
      <w:r>
        <w:rPr>
          <w:rFonts w:hint="eastAsia"/>
        </w:rPr>
        <w:t>EVENT_TIMER = "eTimer"</w:t>
      </w:r>
    </w:p>
    <w:p w:rsidR="008C564D" w:rsidRDefault="008C564D" w:rsidP="008C564D">
      <w:r>
        <w:rPr>
          <w:rFonts w:hint="eastAsia"/>
        </w:rPr>
        <w:t>定义时钟事件的类型（type</w:t>
      </w:r>
      <w:r w:rsidR="00A201F9">
        <w:rPr>
          <w:rFonts w:hint="eastAsia"/>
        </w:rPr>
        <w:t>成员</w:t>
      </w:r>
      <w:r>
        <w:rPr>
          <w:rFonts w:hint="eastAsia"/>
        </w:rPr>
        <w:t>）。</w:t>
      </w:r>
    </w:p>
    <w:p w:rsidR="008C564D" w:rsidRDefault="008C564D" w:rsidP="008C564D">
      <w:pPr>
        <w:pStyle w:val="a5"/>
      </w:pPr>
      <w:r>
        <w:rPr>
          <w:rFonts w:hint="eastAsia"/>
        </w:rPr>
        <w:t>class Event:</w:t>
      </w:r>
    </w:p>
    <w:p w:rsidR="008C564D" w:rsidRDefault="008C564D" w:rsidP="008C564D">
      <w:pPr>
        <w:pStyle w:val="a5"/>
      </w:pPr>
      <w:r>
        <w:rPr>
          <w:rFonts w:hint="eastAsia"/>
        </w:rPr>
        <w:t xml:space="preserve">    def __init__(self, type: str, data: Any = None):</w:t>
      </w:r>
    </w:p>
    <w:p w:rsidR="008C564D" w:rsidRDefault="008C564D" w:rsidP="008C564D">
      <w:pPr>
        <w:pStyle w:val="a5"/>
      </w:pPr>
      <w:r>
        <w:rPr>
          <w:rFonts w:hint="eastAsia"/>
        </w:rPr>
        <w:t xml:space="preserve">        """"""</w:t>
      </w:r>
    </w:p>
    <w:p w:rsidR="008C564D" w:rsidRDefault="008C564D" w:rsidP="008C564D">
      <w:pPr>
        <w:pStyle w:val="a5"/>
      </w:pPr>
      <w:r>
        <w:rPr>
          <w:rFonts w:hint="eastAsia"/>
        </w:rPr>
        <w:t xml:space="preserve">        self.type = type</w:t>
      </w:r>
    </w:p>
    <w:p w:rsidR="008C564D" w:rsidRDefault="008C564D" w:rsidP="008C564D">
      <w:pPr>
        <w:pStyle w:val="a5"/>
      </w:pPr>
      <w:r>
        <w:rPr>
          <w:rFonts w:hint="eastAsia"/>
        </w:rPr>
        <w:t xml:space="preserve">        self.data = data</w:t>
      </w:r>
    </w:p>
    <w:p w:rsidR="008C564D" w:rsidRDefault="008C564D" w:rsidP="008C564D">
      <w:r>
        <w:rPr>
          <w:rFonts w:hint="eastAsia"/>
        </w:rPr>
        <w:t>定义</w:t>
      </w:r>
      <w:r w:rsidR="007E71D7">
        <w:t>Event</w:t>
      </w:r>
      <w:r>
        <w:rPr>
          <w:rFonts w:hint="eastAsia"/>
        </w:rPr>
        <w:t>事件类</w:t>
      </w:r>
      <w:r w:rsidR="00A201F9">
        <w:rPr>
          <w:rFonts w:hint="eastAsia"/>
        </w:rPr>
        <w:t>。事件类比较简单，</w:t>
      </w:r>
      <w:r>
        <w:rPr>
          <w:rFonts w:hint="eastAsia"/>
        </w:rPr>
        <w:t>只有两个成员，type（字符串类型）和data（任意类型）。</w:t>
      </w:r>
    </w:p>
    <w:p w:rsidR="008C564D" w:rsidRDefault="008C564D" w:rsidP="008C564D">
      <w:pPr>
        <w:pStyle w:val="a5"/>
      </w:pPr>
      <w:r>
        <w:rPr>
          <w:rFonts w:hint="eastAsia"/>
        </w:rPr>
        <w:t># Defines handler function to be used in event engine.</w:t>
      </w:r>
    </w:p>
    <w:p w:rsidR="008C564D" w:rsidRDefault="008C564D" w:rsidP="008C564D">
      <w:pPr>
        <w:pStyle w:val="a5"/>
      </w:pPr>
      <w:r>
        <w:rPr>
          <w:rFonts w:hint="eastAsia"/>
        </w:rPr>
        <w:t>HandlerType = Callable[[Event], None]</w:t>
      </w:r>
    </w:p>
    <w:p w:rsidR="008C564D" w:rsidRDefault="008C564D" w:rsidP="008C564D">
      <w:r>
        <w:rPr>
          <w:rFonts w:hint="eastAsia"/>
        </w:rPr>
        <w:t>声明事件处理函数的类型。</w:t>
      </w:r>
    </w:p>
    <w:p w:rsidR="008C564D" w:rsidRDefault="007E71D7" w:rsidP="008C564D">
      <w:r>
        <w:rPr>
          <w:rFonts w:hint="eastAsia"/>
        </w:rPr>
        <w:t>下面</w:t>
      </w:r>
      <w:r w:rsidR="008C564D">
        <w:rPr>
          <w:rFonts w:hint="eastAsia"/>
        </w:rPr>
        <w:t>是EventEngine事件引擎类的定义。</w:t>
      </w:r>
    </w:p>
    <w:p w:rsidR="00FF4AD9" w:rsidRPr="00FF4AD9" w:rsidRDefault="00FF4AD9" w:rsidP="008C564D">
      <w:pPr>
        <w:rPr>
          <w:b/>
        </w:rPr>
      </w:pPr>
      <w:r w:rsidRPr="00FF4AD9">
        <w:rPr>
          <w:b/>
        </w:rPr>
        <w:t>初始化函数：</w:t>
      </w:r>
    </w:p>
    <w:p w:rsidR="008C564D" w:rsidRDefault="008C564D" w:rsidP="008C564D">
      <w:pPr>
        <w:pStyle w:val="a5"/>
      </w:pPr>
      <w:r>
        <w:t xml:space="preserve">    def __init__(self, interval: int = 1):</w:t>
      </w:r>
    </w:p>
    <w:p w:rsidR="008C564D" w:rsidRDefault="008C564D" w:rsidP="008C564D">
      <w:pPr>
        <w:pStyle w:val="a5"/>
      </w:pPr>
      <w:r>
        <w:t xml:space="preserve">        """</w:t>
      </w:r>
    </w:p>
    <w:p w:rsidR="008C564D" w:rsidRDefault="008C564D" w:rsidP="008C564D">
      <w:pPr>
        <w:pStyle w:val="a5"/>
      </w:pPr>
      <w:r>
        <w:t xml:space="preserve">        Timer event is generated every 1 second by default, if</w:t>
      </w:r>
    </w:p>
    <w:p w:rsidR="008C564D" w:rsidRDefault="008C564D" w:rsidP="008C564D">
      <w:pPr>
        <w:pStyle w:val="a5"/>
      </w:pPr>
      <w:r>
        <w:t xml:space="preserve">        interval not specified.</w:t>
      </w:r>
    </w:p>
    <w:p w:rsidR="008C564D" w:rsidRDefault="008C564D" w:rsidP="008C564D">
      <w:pPr>
        <w:pStyle w:val="a5"/>
      </w:pPr>
      <w:r>
        <w:t xml:space="preserve">        """</w:t>
      </w:r>
    </w:p>
    <w:p w:rsidR="008C564D" w:rsidRDefault="008C564D" w:rsidP="008C564D">
      <w:pPr>
        <w:pStyle w:val="a5"/>
      </w:pPr>
      <w:r>
        <w:t xml:space="preserve">        self._interval = interval</w:t>
      </w:r>
    </w:p>
    <w:p w:rsidR="008C564D" w:rsidRDefault="008C564D" w:rsidP="008C564D">
      <w:pPr>
        <w:pStyle w:val="a5"/>
      </w:pPr>
      <w:r>
        <w:t xml:space="preserve">        self._queue = Queue()</w:t>
      </w:r>
    </w:p>
    <w:p w:rsidR="008C564D" w:rsidRDefault="008C564D" w:rsidP="008C564D">
      <w:pPr>
        <w:pStyle w:val="a5"/>
      </w:pPr>
      <w:r>
        <w:t xml:space="preserve">        self._active = False</w:t>
      </w:r>
    </w:p>
    <w:p w:rsidR="008C564D" w:rsidRDefault="008C564D" w:rsidP="008C564D">
      <w:pPr>
        <w:pStyle w:val="a5"/>
      </w:pPr>
      <w:r>
        <w:t xml:space="preserve">        self._thread = Thread(target=self._run)</w:t>
      </w:r>
    </w:p>
    <w:p w:rsidR="008C564D" w:rsidRDefault="008C564D" w:rsidP="008C564D">
      <w:pPr>
        <w:pStyle w:val="a5"/>
      </w:pPr>
      <w:r>
        <w:t xml:space="preserve">        self._timer = Thread(target=self._run_timer)</w:t>
      </w:r>
    </w:p>
    <w:p w:rsidR="008C564D" w:rsidRDefault="008C564D" w:rsidP="008C564D">
      <w:pPr>
        <w:pStyle w:val="a5"/>
      </w:pPr>
      <w:r>
        <w:t xml:space="preserve">        self._handlers = defaultdict(list)</w:t>
      </w:r>
    </w:p>
    <w:p w:rsidR="00637ACF" w:rsidRDefault="008C564D" w:rsidP="008C564D">
      <w:pPr>
        <w:pStyle w:val="a5"/>
      </w:pPr>
      <w:r>
        <w:t xml:space="preserve">        self._general_handlers = []</w:t>
      </w:r>
    </w:p>
    <w:p w:rsidR="008C564D" w:rsidRDefault="008C564D" w:rsidP="008C564D">
      <w:r>
        <w:t>_interval</w:t>
      </w:r>
      <w:r>
        <w:rPr>
          <w:rFonts w:hint="eastAsia"/>
        </w:rPr>
        <w:t>：</w:t>
      </w:r>
      <w:r>
        <w:t>时钟的时间间隔，单位秒。</w:t>
      </w:r>
    </w:p>
    <w:p w:rsidR="008C564D" w:rsidRDefault="008C564D" w:rsidP="008C564D">
      <w:r>
        <w:t>_queue</w:t>
      </w:r>
      <w:r>
        <w:rPr>
          <w:rFonts w:hint="eastAsia"/>
        </w:rPr>
        <w:t>：</w:t>
      </w:r>
      <w:r>
        <w:t>事件队列，先进</w:t>
      </w:r>
      <w:r w:rsidR="00DA2468">
        <w:rPr>
          <w:rFonts w:hint="eastAsia"/>
        </w:rPr>
        <w:t>先</w:t>
      </w:r>
      <w:r>
        <w:rPr>
          <w:rFonts w:hint="eastAsia"/>
        </w:rPr>
        <w:t>出。</w:t>
      </w:r>
      <w:r w:rsidR="007E71D7">
        <w:rPr>
          <w:rFonts w:hint="eastAsia"/>
        </w:rPr>
        <w:t>事件引擎中只有这一个队列，说明v</w:t>
      </w:r>
      <w:r w:rsidR="007E71D7">
        <w:t>n.py的</w:t>
      </w:r>
      <w:r w:rsidR="007E71D7">
        <w:rPr>
          <w:rFonts w:hint="eastAsia"/>
        </w:rPr>
        <w:t>事件处理是没有优先级的。其实加上优先级也不难，多用几个队列就是了，估计是不需要。</w:t>
      </w:r>
    </w:p>
    <w:p w:rsidR="008C564D" w:rsidRDefault="008C564D" w:rsidP="008C564D">
      <w:r>
        <w:t>_active</w:t>
      </w:r>
      <w:r>
        <w:rPr>
          <w:rFonts w:hint="eastAsia"/>
        </w:rPr>
        <w:t>：</w:t>
      </w:r>
      <w:r>
        <w:t>引擎是否活动的标志。如果为False，则</w:t>
      </w:r>
      <w:r>
        <w:rPr>
          <w:rFonts w:hint="eastAsia"/>
        </w:rPr>
        <w:t>不</w:t>
      </w:r>
      <w:r>
        <w:t>处理队列中的事件；如果为True，如果发现队列中有</w:t>
      </w:r>
      <w:r>
        <w:lastRenderedPageBreak/>
        <w:t>事件</w:t>
      </w:r>
      <w:r w:rsidR="00DA2468">
        <w:t>，</w:t>
      </w:r>
      <w:r>
        <w:t>则处理。</w:t>
      </w:r>
    </w:p>
    <w:p w:rsidR="008C564D" w:rsidRDefault="008C564D" w:rsidP="008C564D">
      <w:r>
        <w:t>_thread</w:t>
      </w:r>
      <w:r>
        <w:rPr>
          <w:rFonts w:hint="eastAsia"/>
        </w:rPr>
        <w:t>：</w:t>
      </w:r>
      <w:r>
        <w:t>引擎的守护线程。</w:t>
      </w:r>
      <w:r w:rsidR="007E71D7">
        <w:t>指定本类的</w:t>
      </w:r>
      <w:r w:rsidR="007E71D7">
        <w:rPr>
          <w:rFonts w:hint="eastAsia"/>
        </w:rPr>
        <w:t>_</w:t>
      </w:r>
      <w:r w:rsidR="007E71D7">
        <w:t>run函数为守护线程，</w:t>
      </w:r>
      <w:r w:rsidR="008F251C">
        <w:t>该线程从事件队列中取事件并处理。</w:t>
      </w:r>
    </w:p>
    <w:p w:rsidR="008C564D" w:rsidRDefault="008C564D" w:rsidP="008C564D">
      <w:r>
        <w:t>_timer</w:t>
      </w:r>
      <w:r w:rsidR="008F251C">
        <w:rPr>
          <w:rFonts w:hint="eastAsia"/>
        </w:rPr>
        <w:t>：</w:t>
      </w:r>
      <w:r w:rsidR="000B532C">
        <w:rPr>
          <w:rFonts w:hint="eastAsia"/>
        </w:rPr>
        <w:t>时钟</w:t>
      </w:r>
      <w:r w:rsidR="008F251C">
        <w:t>线程</w:t>
      </w:r>
      <w:r w:rsidR="007E71D7">
        <w:rPr>
          <w:rFonts w:hint="eastAsia"/>
        </w:rPr>
        <w:t>。</w:t>
      </w:r>
      <w:r w:rsidR="007E71D7">
        <w:t>指定本类的</w:t>
      </w:r>
      <w:r w:rsidR="007E71D7">
        <w:rPr>
          <w:rFonts w:hint="eastAsia"/>
        </w:rPr>
        <w:t>_</w:t>
      </w:r>
      <w:r w:rsidR="007E71D7">
        <w:t>run</w:t>
      </w:r>
      <w:r w:rsidR="007E71D7" w:rsidRPr="007E71D7">
        <w:t>_timer</w:t>
      </w:r>
      <w:r w:rsidR="007E71D7">
        <w:t>函数为</w:t>
      </w:r>
      <w:r w:rsidR="007E71D7">
        <w:rPr>
          <w:rFonts w:hint="eastAsia"/>
        </w:rPr>
        <w:t>时钟</w:t>
      </w:r>
      <w:r w:rsidR="007E71D7">
        <w:t>线程，</w:t>
      </w:r>
      <w:r w:rsidR="008F251C">
        <w:t>定时往事件队列中追加时钟事件。</w:t>
      </w:r>
    </w:p>
    <w:p w:rsidR="008C564D" w:rsidRDefault="008C564D" w:rsidP="008C564D">
      <w:r>
        <w:t>_handlers</w:t>
      </w:r>
      <w:r w:rsidR="008F251C">
        <w:rPr>
          <w:rFonts w:hint="eastAsia"/>
        </w:rPr>
        <w:t>：</w:t>
      </w:r>
      <w:r w:rsidR="008F251C">
        <w:t>事件</w:t>
      </w:r>
      <w:r w:rsidR="008F251C">
        <w:rPr>
          <w:rFonts w:hint="eastAsia"/>
        </w:rPr>
        <w:t>处理</w:t>
      </w:r>
      <w:r w:rsidR="008F251C">
        <w:t>函数字典。</w:t>
      </w:r>
    </w:p>
    <w:p w:rsidR="00B62049" w:rsidRDefault="008C564D" w:rsidP="008C564D">
      <w:r>
        <w:t>_general_handlers</w:t>
      </w:r>
      <w:r w:rsidR="008F251C">
        <w:rPr>
          <w:rFonts w:hint="eastAsia"/>
        </w:rPr>
        <w:t>：</w:t>
      </w:r>
      <w:r w:rsidR="008F251C">
        <w:t>通用</w:t>
      </w:r>
      <w:r w:rsidR="008F251C">
        <w:rPr>
          <w:rFonts w:hint="eastAsia"/>
        </w:rPr>
        <w:t>事件处理</w:t>
      </w:r>
      <w:r w:rsidR="008F251C">
        <w:t>函数列表。</w:t>
      </w:r>
    </w:p>
    <w:p w:rsidR="007E71D7" w:rsidRDefault="007E71D7" w:rsidP="007E71D7">
      <w:r>
        <w:t>对于一个事件，先</w:t>
      </w:r>
      <w:r>
        <w:rPr>
          <w:rFonts w:hint="eastAsia"/>
        </w:rPr>
        <w:t>到</w:t>
      </w:r>
      <w:r>
        <w:t>_handlers中找它对应的处理函数。通用</w:t>
      </w:r>
      <w:r>
        <w:rPr>
          <w:rFonts w:hint="eastAsia"/>
        </w:rPr>
        <w:t>事件处理</w:t>
      </w:r>
      <w:r>
        <w:t>函数对所有事件</w:t>
      </w:r>
      <w:r>
        <w:rPr>
          <w:rFonts w:hint="eastAsia"/>
        </w:rPr>
        <w:t>进行</w:t>
      </w:r>
      <w:r>
        <w:t>处理。</w:t>
      </w:r>
    </w:p>
    <w:p w:rsidR="00FF4AD9" w:rsidRPr="00FF4AD9" w:rsidRDefault="00F835E1" w:rsidP="00FF4AD9">
      <w:pPr>
        <w:rPr>
          <w:b/>
        </w:rPr>
      </w:pPr>
      <w:r>
        <w:rPr>
          <w:rFonts w:hint="eastAsia"/>
          <w:b/>
        </w:rPr>
        <w:t>守护</w:t>
      </w:r>
      <w:r w:rsidR="00F640B3">
        <w:rPr>
          <w:rFonts w:hint="eastAsia"/>
          <w:b/>
        </w:rPr>
        <w:t>线程</w:t>
      </w:r>
      <w:r w:rsidR="00FF4AD9" w:rsidRPr="00FF4AD9">
        <w:rPr>
          <w:rFonts w:hint="eastAsia"/>
          <w:b/>
        </w:rPr>
        <w:t>：</w:t>
      </w:r>
    </w:p>
    <w:p w:rsidR="00E843CB" w:rsidRDefault="00E843CB" w:rsidP="00E843CB">
      <w:pPr>
        <w:pStyle w:val="a5"/>
      </w:pPr>
      <w:r>
        <w:t xml:space="preserve">    def _run(self):</w:t>
      </w:r>
    </w:p>
    <w:p w:rsidR="00E843CB" w:rsidRDefault="00E843CB" w:rsidP="00E843CB">
      <w:pPr>
        <w:pStyle w:val="a5"/>
      </w:pPr>
      <w:r>
        <w:t xml:space="preserve">        while self._active:</w:t>
      </w:r>
    </w:p>
    <w:p w:rsidR="00E843CB" w:rsidRDefault="00E843CB" w:rsidP="00E843CB">
      <w:pPr>
        <w:pStyle w:val="a5"/>
      </w:pPr>
      <w:r>
        <w:t xml:space="preserve">            try:</w:t>
      </w:r>
    </w:p>
    <w:p w:rsidR="00E843CB" w:rsidRDefault="00E843CB" w:rsidP="00E843CB">
      <w:pPr>
        <w:pStyle w:val="a5"/>
      </w:pPr>
      <w:r>
        <w:t xml:space="preserve">                event = self._queue.get(block=True, timeout=1)</w:t>
      </w:r>
    </w:p>
    <w:p w:rsidR="00E843CB" w:rsidRDefault="00E843CB" w:rsidP="00E843CB">
      <w:pPr>
        <w:pStyle w:val="a5"/>
      </w:pPr>
      <w:r>
        <w:t xml:space="preserve">                self._process(event)</w:t>
      </w:r>
    </w:p>
    <w:p w:rsidR="00E843CB" w:rsidRDefault="00E843CB" w:rsidP="00E843CB">
      <w:pPr>
        <w:pStyle w:val="a5"/>
      </w:pPr>
      <w:r>
        <w:t xml:space="preserve">            except Empty:</w:t>
      </w:r>
    </w:p>
    <w:p w:rsidR="00E843CB" w:rsidRDefault="00E843CB" w:rsidP="00E843CB">
      <w:pPr>
        <w:pStyle w:val="a5"/>
      </w:pPr>
      <w:r>
        <w:t xml:space="preserve">                pass</w:t>
      </w:r>
    </w:p>
    <w:p w:rsidR="00E843CB" w:rsidRDefault="00DA2468" w:rsidP="008C564D">
      <w:r>
        <w:rPr>
          <w:rFonts w:hint="eastAsia"/>
        </w:rPr>
        <w:t>如果本引擎是活动的，就循环处理：从队列中取</w:t>
      </w:r>
      <w:r w:rsidR="00FF4AD9">
        <w:rPr>
          <w:rFonts w:hint="eastAsia"/>
        </w:rPr>
        <w:t>事件。如果取到，就调用事件处理函数进行处理。</w:t>
      </w:r>
    </w:p>
    <w:p w:rsidR="00280D62" w:rsidRDefault="00E84756" w:rsidP="00E84756">
      <w:r>
        <w:t>使用get</w:t>
      </w:r>
      <w:r w:rsidR="00280D62">
        <w:t>方法从队列中取事件。</w:t>
      </w:r>
      <w:r>
        <w:t>参数block</w:t>
      </w:r>
      <w:r w:rsidR="00280D62">
        <w:rPr>
          <w:rFonts w:hint="eastAsia"/>
        </w:rPr>
        <w:t>为</w:t>
      </w:r>
      <w:r>
        <w:t>True，</w:t>
      </w:r>
      <w:r w:rsidR="00280D62">
        <w:rPr>
          <w:rFonts w:hint="eastAsia"/>
        </w:rPr>
        <w:t>表示使用</w:t>
      </w:r>
      <w:r>
        <w:t>阻塞</w:t>
      </w:r>
      <w:r w:rsidR="00280D62">
        <w:t>方</w:t>
      </w:r>
      <w:r>
        <w:t>式，</w:t>
      </w:r>
      <w:r w:rsidR="00280D62">
        <w:t>也就是当队列为空时等待timeout秒（此处是</w:t>
      </w:r>
      <w:r w:rsidR="00280D62">
        <w:rPr>
          <w:rFonts w:hint="eastAsia"/>
        </w:rPr>
        <w:t>1秒）</w:t>
      </w:r>
      <w:r w:rsidR="00280D62">
        <w:t>；</w:t>
      </w:r>
      <w:r w:rsidR="007B0837">
        <w:t>等待之后</w:t>
      </w:r>
      <w:r w:rsidR="00280D62">
        <w:t>如果还为空，就</w:t>
      </w:r>
      <w:r w:rsidR="00280D62">
        <w:rPr>
          <w:rFonts w:hint="eastAsia"/>
        </w:rPr>
        <w:t>抛出E</w:t>
      </w:r>
      <w:r w:rsidR="00280D62">
        <w:t>mpty异常。</w:t>
      </w:r>
      <w:r w:rsidR="007B0837">
        <w:t>这个异常被下面的except捕获，但并未做处理，也就是直接进入下一次循环等待。</w:t>
      </w:r>
    </w:p>
    <w:p w:rsidR="007B0837" w:rsidRDefault="007B0837" w:rsidP="00E84756">
      <w:r>
        <w:rPr>
          <w:rFonts w:hint="eastAsia"/>
        </w:rPr>
        <w:t>说明</w:t>
      </w:r>
      <w:r>
        <w:t>：如果</w:t>
      </w:r>
      <w:r>
        <w:rPr>
          <w:rFonts w:hint="eastAsia"/>
        </w:rPr>
        <w:t>参数</w:t>
      </w:r>
      <w:r>
        <w:t>block为False，当</w:t>
      </w:r>
      <w:r>
        <w:rPr>
          <w:rFonts w:hint="eastAsia"/>
        </w:rPr>
        <w:t>队列</w:t>
      </w:r>
      <w:r>
        <w:t>为空时直接</w:t>
      </w:r>
      <w:r>
        <w:rPr>
          <w:rFonts w:hint="eastAsia"/>
        </w:rPr>
        <w:t>抛出E</w:t>
      </w:r>
      <w:r>
        <w:t>mpty异常，直接进入下次循环，浪费资源。</w:t>
      </w:r>
    </w:p>
    <w:p w:rsidR="00280D62" w:rsidRDefault="007B0837" w:rsidP="00E84756">
      <w:r>
        <w:t>上述代码中指明由本类的_process函数处理事件。</w:t>
      </w:r>
    </w:p>
    <w:p w:rsidR="00FF4AD9" w:rsidRPr="00FF4AD9" w:rsidRDefault="00FF4AD9" w:rsidP="00FF4AD9">
      <w:pPr>
        <w:rPr>
          <w:b/>
        </w:rPr>
      </w:pPr>
      <w:r w:rsidRPr="00FF4AD9">
        <w:rPr>
          <w:b/>
        </w:rPr>
        <w:t>事件</w:t>
      </w:r>
      <w:r w:rsidRPr="00FF4AD9">
        <w:rPr>
          <w:rFonts w:hint="eastAsia"/>
          <w:b/>
        </w:rPr>
        <w:t>处理函数</w:t>
      </w:r>
      <w:r w:rsidRPr="00FF4AD9">
        <w:rPr>
          <w:b/>
        </w:rPr>
        <w:t>：</w:t>
      </w:r>
    </w:p>
    <w:p w:rsidR="00E843CB" w:rsidRDefault="00E843CB" w:rsidP="00E843CB">
      <w:pPr>
        <w:pStyle w:val="a5"/>
      </w:pPr>
      <w:r>
        <w:t xml:space="preserve">    def _process(self, event: Event):</w:t>
      </w:r>
    </w:p>
    <w:p w:rsidR="00E843CB" w:rsidRDefault="00E843CB" w:rsidP="00E843CB">
      <w:pPr>
        <w:pStyle w:val="a5"/>
      </w:pPr>
      <w:r>
        <w:t xml:space="preserve">        if event.type in self._handlers:</w:t>
      </w:r>
    </w:p>
    <w:p w:rsidR="00E843CB" w:rsidRDefault="00E843CB" w:rsidP="00E843CB">
      <w:pPr>
        <w:pStyle w:val="a5"/>
      </w:pPr>
      <w:r>
        <w:t xml:space="preserve">            [handler(event) for handler in self._handlers[event.type]]</w:t>
      </w:r>
    </w:p>
    <w:p w:rsidR="00E843CB" w:rsidRDefault="00E843CB" w:rsidP="00E843CB">
      <w:pPr>
        <w:pStyle w:val="a5"/>
      </w:pPr>
    </w:p>
    <w:p w:rsidR="00E843CB" w:rsidRDefault="00E843CB" w:rsidP="00E843CB">
      <w:pPr>
        <w:pStyle w:val="a5"/>
      </w:pPr>
      <w:r>
        <w:t xml:space="preserve">        if self._general_handlers:</w:t>
      </w:r>
    </w:p>
    <w:p w:rsidR="008C564D" w:rsidRDefault="00E843CB" w:rsidP="00E843CB">
      <w:pPr>
        <w:pStyle w:val="a5"/>
      </w:pPr>
      <w:r>
        <w:t xml:space="preserve">            [handler(event) for handler in self._general_handlers]</w:t>
      </w:r>
    </w:p>
    <w:p w:rsidR="00FF4AD9" w:rsidRDefault="00391FF1" w:rsidP="00122F14">
      <w:r>
        <w:rPr>
          <w:rFonts w:hint="eastAsia"/>
        </w:rPr>
        <w:t>如果在</w:t>
      </w:r>
      <w:r>
        <w:t>事件</w:t>
      </w:r>
      <w:r>
        <w:rPr>
          <w:rFonts w:hint="eastAsia"/>
        </w:rPr>
        <w:t>处理</w:t>
      </w:r>
      <w:r>
        <w:t>函数字典中有本类事件的处理函数，则处理之。</w:t>
      </w:r>
      <w:r w:rsidR="00D94455">
        <w:t>每类事件的</w:t>
      </w:r>
      <w:r w:rsidR="00D910D9">
        <w:t>处理函数可能有多个，</w:t>
      </w:r>
      <w:r w:rsidR="00D910D9">
        <w:rPr>
          <w:rFonts w:hint="eastAsia"/>
        </w:rPr>
        <w:t>串行执行</w:t>
      </w:r>
      <w:r w:rsidR="00D910D9">
        <w:t>每一个。</w:t>
      </w:r>
    </w:p>
    <w:p w:rsidR="00391FF1" w:rsidRDefault="00391FF1" w:rsidP="00122F14">
      <w:r>
        <w:t>如果通用</w:t>
      </w:r>
      <w:r>
        <w:rPr>
          <w:rFonts w:hint="eastAsia"/>
        </w:rPr>
        <w:t>事件处理</w:t>
      </w:r>
      <w:r>
        <w:t>函数列表不为空，则调用通用处理函数处理。</w:t>
      </w:r>
      <w:r w:rsidR="00DA2468">
        <w:t>通用</w:t>
      </w:r>
      <w:r w:rsidR="00D910D9">
        <w:t>处理函数可能有多个，</w:t>
      </w:r>
      <w:r w:rsidR="00D910D9">
        <w:rPr>
          <w:rFonts w:hint="eastAsia"/>
        </w:rPr>
        <w:t>串行执行</w:t>
      </w:r>
      <w:r w:rsidR="00D910D9">
        <w:t>每一个。</w:t>
      </w:r>
    </w:p>
    <w:p w:rsidR="004A2CE7" w:rsidRDefault="004A2CE7" w:rsidP="00122F14">
      <w:r>
        <w:t>在此可以回顾</w:t>
      </w:r>
      <w:r>
        <w:rPr>
          <w:rFonts w:hint="eastAsia"/>
        </w:rPr>
        <w:t>一下初始化函数中的相关内容：</w:t>
      </w:r>
    </w:p>
    <w:p w:rsidR="004A2CE7" w:rsidRDefault="004A2CE7" w:rsidP="004A2CE7">
      <w:pPr>
        <w:pStyle w:val="a5"/>
      </w:pPr>
      <w:r>
        <w:t xml:space="preserve">        self._handlers = defaultdict(list)</w:t>
      </w:r>
    </w:p>
    <w:p w:rsidR="004A2CE7" w:rsidRDefault="004A2CE7" w:rsidP="004A2CE7">
      <w:pPr>
        <w:pStyle w:val="a5"/>
      </w:pPr>
      <w:r>
        <w:t xml:space="preserve">        self._general_handlers = []</w:t>
      </w:r>
    </w:p>
    <w:p w:rsidR="004A2CE7" w:rsidRPr="004A2CE7" w:rsidRDefault="004A2CE7" w:rsidP="00122F14">
      <w:r>
        <w:t>_handlers</w:t>
      </w:r>
      <w:r w:rsidRPr="004A2CE7">
        <w:rPr>
          <w:rFonts w:hint="eastAsia"/>
        </w:rPr>
        <w:t>是一个字典，</w:t>
      </w:r>
      <w:r w:rsidRPr="004A2CE7">
        <w:t>key是事件类型，value是一个list，里存的是处理该事件的</w:t>
      </w:r>
      <w:r>
        <w:rPr>
          <w:rFonts w:hint="eastAsia"/>
        </w:rPr>
        <w:t>函数</w:t>
      </w:r>
      <w:r w:rsidRPr="004A2CE7">
        <w:t>。</w:t>
      </w:r>
      <w:r>
        <w:t>_general_handlers</w:t>
      </w:r>
      <w:r w:rsidRPr="004A2CE7">
        <w:t>没有key，就是一个list，是一个通用</w:t>
      </w:r>
      <w:r>
        <w:t>处理函数的</w:t>
      </w:r>
      <w:r w:rsidRPr="004A2CE7">
        <w:t>列表，</w:t>
      </w:r>
      <w:r>
        <w:rPr>
          <w:rFonts w:hint="eastAsia"/>
        </w:rPr>
        <w:t>也</w:t>
      </w:r>
      <w:r w:rsidRPr="004A2CE7">
        <w:t>就是不管是</w:t>
      </w:r>
      <w:r>
        <w:rPr>
          <w:rFonts w:hint="eastAsia"/>
        </w:rPr>
        <w:t>哪类</w:t>
      </w:r>
      <w:r w:rsidRPr="004A2CE7">
        <w:t>事件，</w:t>
      </w:r>
      <w:r>
        <w:rPr>
          <w:rFonts w:hint="eastAsia"/>
        </w:rPr>
        <w:t>都</w:t>
      </w:r>
      <w:r>
        <w:t>要用这些方法</w:t>
      </w:r>
      <w:r w:rsidRPr="004A2CE7">
        <w:t>处理一下。</w:t>
      </w:r>
    </w:p>
    <w:p w:rsidR="00C26D63" w:rsidRDefault="00C26D63" w:rsidP="00122F14">
      <w:r>
        <w:t>注：目前通用函数</w:t>
      </w:r>
      <w:r>
        <w:rPr>
          <w:rFonts w:hint="eastAsia"/>
        </w:rPr>
        <w:t>只</w:t>
      </w:r>
      <w:r>
        <w:t>有对</w:t>
      </w:r>
      <w:r>
        <w:rPr>
          <w:rFonts w:hint="eastAsia"/>
        </w:rPr>
        <w:t>r</w:t>
      </w:r>
      <w:r>
        <w:t>pc_service的事件</w:t>
      </w:r>
      <w:r>
        <w:rPr>
          <w:rFonts w:hint="eastAsia"/>
        </w:rPr>
        <w:t>进行</w:t>
      </w:r>
      <w:r>
        <w:t>处理，还没研究，略。所以，现在可以看成，只对</w:t>
      </w:r>
      <w:r w:rsidR="00DA2468">
        <w:rPr>
          <w:rFonts w:hint="eastAsia"/>
        </w:rPr>
        <w:t>各</w:t>
      </w:r>
      <w:r>
        <w:t>类事件调用</w:t>
      </w:r>
      <w:r>
        <w:rPr>
          <w:rFonts w:hint="eastAsia"/>
        </w:rPr>
        <w:t>特定的处理函数。</w:t>
      </w:r>
    </w:p>
    <w:p w:rsidR="008C564D" w:rsidRPr="000B532C" w:rsidRDefault="000B532C" w:rsidP="00122F14">
      <w:pPr>
        <w:rPr>
          <w:b/>
        </w:rPr>
      </w:pPr>
      <w:r w:rsidRPr="000B532C">
        <w:rPr>
          <w:b/>
        </w:rPr>
        <w:t>时钟线程：</w:t>
      </w:r>
    </w:p>
    <w:p w:rsidR="00911F80" w:rsidRDefault="00911F80" w:rsidP="00911F80">
      <w:r>
        <w:rPr>
          <w:rFonts w:hint="eastAsia"/>
        </w:rPr>
        <w:t>在</w:t>
      </w:r>
      <w:r>
        <w:t>初始化函数中指定了本类的</w:t>
      </w:r>
      <w:r>
        <w:rPr>
          <w:rFonts w:hint="eastAsia"/>
        </w:rPr>
        <w:t>_</w:t>
      </w:r>
      <w:r>
        <w:t>run</w:t>
      </w:r>
      <w:r w:rsidRPr="007E71D7">
        <w:t>_timer</w:t>
      </w:r>
      <w:r>
        <w:t>函数为</w:t>
      </w:r>
      <w:r>
        <w:rPr>
          <w:rFonts w:hint="eastAsia"/>
        </w:rPr>
        <w:t>时钟</w:t>
      </w:r>
      <w:r>
        <w:t>线程。</w:t>
      </w:r>
    </w:p>
    <w:p w:rsidR="000B532C" w:rsidRDefault="000B532C" w:rsidP="000B532C">
      <w:pPr>
        <w:pStyle w:val="a5"/>
      </w:pPr>
      <w:r>
        <w:t xml:space="preserve">    def _run_timer(self):</w:t>
      </w:r>
    </w:p>
    <w:p w:rsidR="000B532C" w:rsidRDefault="000B532C" w:rsidP="000B532C">
      <w:pPr>
        <w:pStyle w:val="a5"/>
      </w:pPr>
      <w:r>
        <w:t xml:space="preserve">        while self._active:</w:t>
      </w:r>
    </w:p>
    <w:p w:rsidR="000B532C" w:rsidRDefault="000B532C" w:rsidP="000B532C">
      <w:pPr>
        <w:pStyle w:val="a5"/>
      </w:pPr>
      <w:r>
        <w:t xml:space="preserve">            sleep(self._interval)</w:t>
      </w:r>
    </w:p>
    <w:p w:rsidR="000B532C" w:rsidRDefault="000B532C" w:rsidP="000B532C">
      <w:pPr>
        <w:pStyle w:val="a5"/>
      </w:pPr>
      <w:r>
        <w:lastRenderedPageBreak/>
        <w:t xml:space="preserve">            event = Event(EVENT_TIMER)</w:t>
      </w:r>
    </w:p>
    <w:p w:rsidR="000B532C" w:rsidRDefault="000B532C" w:rsidP="000B532C">
      <w:pPr>
        <w:pStyle w:val="a5"/>
      </w:pPr>
      <w:r>
        <w:t xml:space="preserve">            self.put(event)</w:t>
      </w:r>
    </w:p>
    <w:p w:rsidR="008C564D" w:rsidRDefault="00911F80" w:rsidP="00122F14">
      <w:r>
        <w:t>功能是</w:t>
      </w:r>
      <w:r w:rsidR="000B532C">
        <w:t>定时往事件队列中追加时钟事件。</w:t>
      </w:r>
    </w:p>
    <w:p w:rsidR="000B532C" w:rsidRDefault="00FD4749" w:rsidP="00122F14">
      <w:r>
        <w:t>从局部看，时钟</w:t>
      </w:r>
      <w:r>
        <w:rPr>
          <w:rFonts w:hint="eastAsia"/>
        </w:rPr>
        <w:t>线程</w:t>
      </w:r>
      <w:r w:rsidR="00DA2468">
        <w:t>定时</w:t>
      </w:r>
      <w:r>
        <w:rPr>
          <w:rFonts w:hint="eastAsia"/>
        </w:rPr>
        <w:t>向</w:t>
      </w:r>
      <w:r w:rsidR="00DA2468">
        <w:t>队列中插入时钟事件，但</w:t>
      </w:r>
      <w:r>
        <w:t>到目前为</w:t>
      </w:r>
      <w:r>
        <w:rPr>
          <w:rFonts w:hint="eastAsia"/>
        </w:rPr>
        <w:t>止</w:t>
      </w:r>
      <w:r>
        <w:t>还没有看到</w:t>
      </w:r>
      <w:r w:rsidR="000B532C">
        <w:t>注册时钟</w:t>
      </w:r>
      <w:r w:rsidR="000B532C">
        <w:rPr>
          <w:rFonts w:hint="eastAsia"/>
        </w:rPr>
        <w:t>事件</w:t>
      </w:r>
      <w:r w:rsidR="00DA2468">
        <w:t>的处理函数</w:t>
      </w:r>
      <w:r>
        <w:t>，好像时钟事件</w:t>
      </w:r>
      <w:r>
        <w:rPr>
          <w:rFonts w:hint="eastAsia"/>
        </w:rPr>
        <w:t>没有</w:t>
      </w:r>
      <w:r>
        <w:t>意义</w:t>
      </w:r>
      <w:r w:rsidR="000B532C">
        <w:t>。</w:t>
      </w:r>
    </w:p>
    <w:p w:rsidR="00FD4749" w:rsidRDefault="00FD4749" w:rsidP="00122F14">
      <w:r>
        <w:t>以后随着分析的深入，就会看到其它功能，如CTP接口，会为时钟</w:t>
      </w:r>
      <w:r>
        <w:rPr>
          <w:rFonts w:hint="eastAsia"/>
        </w:rPr>
        <w:t>事件</w:t>
      </w:r>
      <w:r>
        <w:t>注册特定的处理函数，那时时钟</w:t>
      </w:r>
      <w:r>
        <w:rPr>
          <w:rFonts w:hint="eastAsia"/>
        </w:rPr>
        <w:t>事件</w:t>
      </w:r>
      <w:r>
        <w:t>就是有意义的啦。参“CTP底层接口</w:t>
      </w:r>
      <w:r w:rsidR="003D404D">
        <w:t>的使用</w:t>
      </w:r>
      <w:r>
        <w:t>”一章。</w:t>
      </w:r>
    </w:p>
    <w:p w:rsidR="008C564D" w:rsidRPr="007A3B35" w:rsidRDefault="007A3B35" w:rsidP="00122F14">
      <w:pPr>
        <w:rPr>
          <w:b/>
        </w:rPr>
      </w:pPr>
      <w:r w:rsidRPr="007A3B35">
        <w:rPr>
          <w:b/>
        </w:rPr>
        <w:t>启动函数：</w:t>
      </w:r>
    </w:p>
    <w:p w:rsidR="00F640B3" w:rsidRDefault="00F640B3" w:rsidP="00F640B3">
      <w:r>
        <w:rPr>
          <w:rFonts w:hint="eastAsia"/>
        </w:rPr>
        <w:t>从前面守护线程和时钟线程可以看出，</w:t>
      </w:r>
      <w:r>
        <w:t>_active是启停标志，不是暂停标志。如果_active设为False，上述两个线程就会结束。只简单地将_active设为True，不能重启这两个线程。所以要有专门的启动函数。</w:t>
      </w:r>
    </w:p>
    <w:p w:rsidR="007A3B35" w:rsidRDefault="007A3B35" w:rsidP="007A3B35">
      <w:pPr>
        <w:pStyle w:val="a5"/>
      </w:pPr>
      <w:r>
        <w:t xml:space="preserve">    def start(self):</w:t>
      </w:r>
    </w:p>
    <w:p w:rsidR="007A3B35" w:rsidRDefault="007A3B35" w:rsidP="007A3B35">
      <w:pPr>
        <w:pStyle w:val="a5"/>
      </w:pPr>
      <w:r>
        <w:t xml:space="preserve">        self._active = True</w:t>
      </w:r>
    </w:p>
    <w:p w:rsidR="007A3B35" w:rsidRDefault="007A3B35" w:rsidP="007A3B35">
      <w:pPr>
        <w:pStyle w:val="a5"/>
      </w:pPr>
      <w:r>
        <w:t xml:space="preserve">        self._thread.start()</w:t>
      </w:r>
    </w:p>
    <w:p w:rsidR="008C564D" w:rsidRDefault="007A3B35" w:rsidP="007A3B35">
      <w:pPr>
        <w:pStyle w:val="a5"/>
      </w:pPr>
      <w:r>
        <w:t xml:space="preserve">        self._timer.start()</w:t>
      </w:r>
    </w:p>
    <w:p w:rsidR="007A3B35" w:rsidRDefault="007A3B35" w:rsidP="007A3B35">
      <w:r>
        <w:rPr>
          <w:rFonts w:hint="eastAsia"/>
        </w:rPr>
        <w:t>将引擎设为活动，并启动</w:t>
      </w:r>
      <w:r w:rsidR="007B73BE">
        <w:rPr>
          <w:rFonts w:hint="eastAsia"/>
        </w:rPr>
        <w:t>守护线程和时钟</w:t>
      </w:r>
      <w:r>
        <w:rPr>
          <w:rFonts w:hint="eastAsia"/>
        </w:rPr>
        <w:t>线程。</w:t>
      </w:r>
    </w:p>
    <w:p w:rsidR="008C564D" w:rsidRPr="007A3B35" w:rsidRDefault="007A3B35" w:rsidP="00122F14">
      <w:pPr>
        <w:rPr>
          <w:b/>
        </w:rPr>
      </w:pPr>
      <w:r w:rsidRPr="007A3B35">
        <w:rPr>
          <w:b/>
        </w:rPr>
        <w:t>停止函数：</w:t>
      </w:r>
    </w:p>
    <w:p w:rsidR="007A3B35" w:rsidRDefault="007A3B35" w:rsidP="007A3B35">
      <w:pPr>
        <w:pStyle w:val="a5"/>
      </w:pPr>
      <w:r>
        <w:t xml:space="preserve">    def stop(self):</w:t>
      </w:r>
    </w:p>
    <w:p w:rsidR="007A3B35" w:rsidRDefault="007A3B35" w:rsidP="007A3B35">
      <w:pPr>
        <w:pStyle w:val="a5"/>
      </w:pPr>
      <w:r>
        <w:t xml:space="preserve">        self._active = False</w:t>
      </w:r>
    </w:p>
    <w:p w:rsidR="007A3B35" w:rsidRDefault="007A3B35" w:rsidP="007A3B35">
      <w:pPr>
        <w:pStyle w:val="a5"/>
      </w:pPr>
      <w:r>
        <w:t xml:space="preserve">        self._timer.join()</w:t>
      </w:r>
    </w:p>
    <w:p w:rsidR="007A3B35" w:rsidRDefault="007A3B35" w:rsidP="007A3B35">
      <w:pPr>
        <w:pStyle w:val="a5"/>
      </w:pPr>
      <w:r>
        <w:t xml:space="preserve">        self._thread.join()</w:t>
      </w:r>
    </w:p>
    <w:p w:rsidR="007A3B35" w:rsidRDefault="007A3B35" w:rsidP="007A3B35">
      <w:r>
        <w:rPr>
          <w:rFonts w:hint="eastAsia"/>
        </w:rPr>
        <w:t>将引擎设为不活动，并挂起</w:t>
      </w:r>
      <w:r w:rsidR="00DA2468">
        <w:rPr>
          <w:rFonts w:hint="eastAsia"/>
        </w:rPr>
        <w:t>两</w:t>
      </w:r>
      <w:r>
        <w:rPr>
          <w:rFonts w:hint="eastAsia"/>
        </w:rPr>
        <w:t>个线程。</w:t>
      </w:r>
    </w:p>
    <w:p w:rsidR="007A3B35" w:rsidRPr="00A041A1" w:rsidRDefault="00A041A1" w:rsidP="007A3B35">
      <w:pPr>
        <w:rPr>
          <w:b/>
        </w:rPr>
      </w:pPr>
      <w:r w:rsidRPr="00A041A1">
        <w:rPr>
          <w:b/>
        </w:rPr>
        <w:t>推送</w:t>
      </w:r>
      <w:r w:rsidRPr="00A041A1">
        <w:rPr>
          <w:rFonts w:hint="eastAsia"/>
          <w:b/>
        </w:rPr>
        <w:t>事件</w:t>
      </w:r>
      <w:r w:rsidRPr="00A041A1">
        <w:rPr>
          <w:b/>
        </w:rPr>
        <w:t>函数：</w:t>
      </w:r>
    </w:p>
    <w:p w:rsidR="007A3B35" w:rsidRDefault="007A3B35" w:rsidP="00A041A1">
      <w:pPr>
        <w:pStyle w:val="a5"/>
      </w:pPr>
      <w:r>
        <w:t xml:space="preserve">    def put(self, event: Event):</w:t>
      </w:r>
    </w:p>
    <w:p w:rsidR="007A3B35" w:rsidRDefault="007A3B35" w:rsidP="00A041A1">
      <w:pPr>
        <w:pStyle w:val="a5"/>
      </w:pPr>
      <w:r>
        <w:t xml:space="preserve">        self._queue.put(event)</w:t>
      </w:r>
    </w:p>
    <w:p w:rsidR="007A3B35" w:rsidRDefault="00A041A1" w:rsidP="007A3B35">
      <w:r>
        <w:t>将事件</w:t>
      </w:r>
      <w:r>
        <w:rPr>
          <w:rFonts w:hint="eastAsia"/>
        </w:rPr>
        <w:t>推送</w:t>
      </w:r>
      <w:r>
        <w:t>到引擎的事件队列。</w:t>
      </w:r>
    </w:p>
    <w:p w:rsidR="00A041A1" w:rsidRPr="00A041A1" w:rsidRDefault="00A041A1" w:rsidP="007A3B35">
      <w:pPr>
        <w:rPr>
          <w:b/>
        </w:rPr>
      </w:pPr>
      <w:r w:rsidRPr="00A041A1">
        <w:rPr>
          <w:b/>
        </w:rPr>
        <w:t>注</w:t>
      </w:r>
      <w:r>
        <w:rPr>
          <w:rFonts w:hint="eastAsia"/>
          <w:b/>
        </w:rPr>
        <w:t>册</w:t>
      </w:r>
      <w:r w:rsidRPr="00A041A1">
        <w:rPr>
          <w:rFonts w:hint="eastAsia"/>
          <w:b/>
        </w:rPr>
        <w:t>事件</w:t>
      </w:r>
      <w:r w:rsidRPr="00A041A1">
        <w:rPr>
          <w:b/>
        </w:rPr>
        <w:t>处理函数：</w:t>
      </w:r>
    </w:p>
    <w:p w:rsidR="007A3B35" w:rsidRDefault="007A3B35" w:rsidP="00A041A1">
      <w:pPr>
        <w:pStyle w:val="a5"/>
      </w:pPr>
      <w:r>
        <w:t xml:space="preserve">    def register(self, type: str, handler: HandlerType):</w:t>
      </w:r>
    </w:p>
    <w:p w:rsidR="007A3B35" w:rsidRDefault="007A3B35" w:rsidP="00A041A1">
      <w:pPr>
        <w:pStyle w:val="a5"/>
      </w:pPr>
      <w:r>
        <w:t xml:space="preserve">        """</w:t>
      </w:r>
    </w:p>
    <w:p w:rsidR="007A3B35" w:rsidRDefault="007A3B35" w:rsidP="00A041A1">
      <w:pPr>
        <w:pStyle w:val="a5"/>
      </w:pPr>
      <w:r>
        <w:t xml:space="preserve">        Register a new handler function for a specific event type. Every</w:t>
      </w:r>
    </w:p>
    <w:p w:rsidR="007A3B35" w:rsidRDefault="007A3B35" w:rsidP="00A041A1">
      <w:pPr>
        <w:pStyle w:val="a5"/>
      </w:pPr>
      <w:r>
        <w:t xml:space="preserve">        function can only be registered once for each event type.</w:t>
      </w:r>
    </w:p>
    <w:p w:rsidR="007A3B35" w:rsidRDefault="007A3B35" w:rsidP="00A041A1">
      <w:pPr>
        <w:pStyle w:val="a5"/>
      </w:pPr>
      <w:r>
        <w:t xml:space="preserve">        """</w:t>
      </w:r>
    </w:p>
    <w:p w:rsidR="007A3B35" w:rsidRDefault="007A3B35" w:rsidP="00A041A1">
      <w:pPr>
        <w:pStyle w:val="a5"/>
      </w:pPr>
      <w:r>
        <w:t xml:space="preserve">        handler_list = self._handlers[type]</w:t>
      </w:r>
    </w:p>
    <w:p w:rsidR="007A3B35" w:rsidRDefault="007A3B35" w:rsidP="00A041A1">
      <w:pPr>
        <w:pStyle w:val="a5"/>
      </w:pPr>
      <w:r>
        <w:t xml:space="preserve">        if handler not in handler_list:</w:t>
      </w:r>
    </w:p>
    <w:p w:rsidR="007A3B35" w:rsidRDefault="007A3B35" w:rsidP="00A041A1">
      <w:pPr>
        <w:pStyle w:val="a5"/>
      </w:pPr>
      <w:r>
        <w:t xml:space="preserve">            handler_list.append(handler)</w:t>
      </w:r>
    </w:p>
    <w:p w:rsidR="00A041A1" w:rsidRDefault="00A041A1" w:rsidP="007A3B35">
      <w:r>
        <w:t>每个事件</w:t>
      </w:r>
      <w:r>
        <w:rPr>
          <w:rFonts w:hint="eastAsia"/>
        </w:rPr>
        <w:t>类型</w:t>
      </w:r>
      <w:r>
        <w:t>对应一个函数列表，可以有多个函数。同一函数在同一事件</w:t>
      </w:r>
      <w:r>
        <w:rPr>
          <w:rFonts w:hint="eastAsia"/>
        </w:rPr>
        <w:t>类型</w:t>
      </w:r>
      <w:r>
        <w:t>的列表中只能出现一次。</w:t>
      </w:r>
    </w:p>
    <w:p w:rsidR="00301C41" w:rsidRPr="00301C41" w:rsidRDefault="00301C41" w:rsidP="007A3B35">
      <w:pPr>
        <w:rPr>
          <w:b/>
        </w:rPr>
      </w:pPr>
      <w:r w:rsidRPr="00301C41">
        <w:rPr>
          <w:b/>
        </w:rPr>
        <w:t>注销事件</w:t>
      </w:r>
      <w:r w:rsidRPr="00301C41">
        <w:rPr>
          <w:rFonts w:hint="eastAsia"/>
          <w:b/>
        </w:rPr>
        <w:t>处理</w:t>
      </w:r>
      <w:r w:rsidRPr="00301C41">
        <w:rPr>
          <w:b/>
        </w:rPr>
        <w:t>函数：</w:t>
      </w:r>
    </w:p>
    <w:p w:rsidR="007A3B35" w:rsidRDefault="007A3B35" w:rsidP="00301C41">
      <w:pPr>
        <w:pStyle w:val="a5"/>
      </w:pPr>
      <w:r>
        <w:t xml:space="preserve">    def unregister(self, type: str, handler: HandlerType):</w:t>
      </w:r>
    </w:p>
    <w:p w:rsidR="007A3B35" w:rsidRDefault="007A3B35" w:rsidP="00301C41">
      <w:pPr>
        <w:pStyle w:val="a5"/>
      </w:pPr>
      <w:r>
        <w:t xml:space="preserve">        if handler in handler_list:</w:t>
      </w:r>
    </w:p>
    <w:p w:rsidR="007A3B35" w:rsidRDefault="007A3B35" w:rsidP="00301C41">
      <w:pPr>
        <w:pStyle w:val="a5"/>
      </w:pPr>
      <w:r>
        <w:t xml:space="preserve">            handler_list.remove(handler)</w:t>
      </w:r>
    </w:p>
    <w:p w:rsidR="007A3B35" w:rsidRDefault="007A3B35" w:rsidP="00301C41">
      <w:pPr>
        <w:pStyle w:val="a5"/>
      </w:pPr>
    </w:p>
    <w:p w:rsidR="007A3B35" w:rsidRDefault="007A3B35" w:rsidP="00301C41">
      <w:pPr>
        <w:pStyle w:val="a5"/>
      </w:pPr>
      <w:r>
        <w:t xml:space="preserve">        if not handler_list:</w:t>
      </w:r>
    </w:p>
    <w:p w:rsidR="007A3B35" w:rsidRDefault="007A3B35" w:rsidP="00301C41">
      <w:pPr>
        <w:pStyle w:val="a5"/>
      </w:pPr>
      <w:r>
        <w:t xml:space="preserve">            self._handlers.pop(type)</w:t>
      </w:r>
    </w:p>
    <w:p w:rsidR="007A3B35" w:rsidRDefault="00301C41" w:rsidP="007A3B35">
      <w:r>
        <w:t>如果处理函数在对应类型的列表中，则从列表中删除。</w:t>
      </w:r>
    </w:p>
    <w:p w:rsidR="00301C41" w:rsidRDefault="00301C41" w:rsidP="007A3B35">
      <w:r>
        <w:t>如果列表为空，则从字典中删除</w:t>
      </w:r>
      <w:r w:rsidR="00B1778F">
        <w:rPr>
          <w:rFonts w:hint="eastAsia"/>
        </w:rPr>
        <w:t>对应</w:t>
      </w:r>
      <w:r>
        <w:t>类型的字典项。</w:t>
      </w:r>
    </w:p>
    <w:p w:rsidR="00301C41" w:rsidRPr="00301C41" w:rsidRDefault="00301C41" w:rsidP="007A3B35">
      <w:pPr>
        <w:rPr>
          <w:b/>
        </w:rPr>
      </w:pPr>
      <w:r w:rsidRPr="00301C41">
        <w:rPr>
          <w:b/>
        </w:rPr>
        <w:lastRenderedPageBreak/>
        <w:t>注册通用</w:t>
      </w:r>
      <w:r w:rsidRPr="00301C41">
        <w:rPr>
          <w:rFonts w:hint="eastAsia"/>
          <w:b/>
        </w:rPr>
        <w:t>事件处理</w:t>
      </w:r>
      <w:r w:rsidRPr="00301C41">
        <w:rPr>
          <w:b/>
        </w:rPr>
        <w:t>函数：</w:t>
      </w:r>
    </w:p>
    <w:p w:rsidR="007A3B35" w:rsidRDefault="007A3B35" w:rsidP="00301C41">
      <w:pPr>
        <w:pStyle w:val="a5"/>
      </w:pPr>
      <w:r>
        <w:t xml:space="preserve">    def register_general(self, handler: HandlerType):</w:t>
      </w:r>
    </w:p>
    <w:p w:rsidR="007A3B35" w:rsidRDefault="007A3B35" w:rsidP="00301C41">
      <w:pPr>
        <w:pStyle w:val="a5"/>
      </w:pPr>
      <w:r>
        <w:t xml:space="preserve">        if handler not in self._general_handlers:</w:t>
      </w:r>
    </w:p>
    <w:p w:rsidR="007A3B35" w:rsidRDefault="007A3B35" w:rsidP="00301C41">
      <w:pPr>
        <w:pStyle w:val="a5"/>
      </w:pPr>
      <w:r>
        <w:t xml:space="preserve">            self._general_handlers.append(handler)</w:t>
      </w:r>
    </w:p>
    <w:p w:rsidR="007A3B35" w:rsidRPr="00301C41" w:rsidRDefault="00301C41" w:rsidP="007A3B35">
      <w:pPr>
        <w:rPr>
          <w:b/>
        </w:rPr>
      </w:pPr>
      <w:r w:rsidRPr="00301C41">
        <w:rPr>
          <w:b/>
        </w:rPr>
        <w:t>注销通用</w:t>
      </w:r>
      <w:r w:rsidRPr="00301C41">
        <w:rPr>
          <w:rFonts w:hint="eastAsia"/>
          <w:b/>
        </w:rPr>
        <w:t>事件处理</w:t>
      </w:r>
      <w:r w:rsidRPr="00301C41">
        <w:rPr>
          <w:b/>
        </w:rPr>
        <w:t>函数：</w:t>
      </w:r>
    </w:p>
    <w:p w:rsidR="007A3B35" w:rsidRDefault="007A3B35" w:rsidP="00301C41">
      <w:pPr>
        <w:pStyle w:val="a5"/>
      </w:pPr>
      <w:r>
        <w:t xml:space="preserve">    def unregister_general(self, handler: HandlerType):</w:t>
      </w:r>
    </w:p>
    <w:p w:rsidR="007A3B35" w:rsidRDefault="007A3B35" w:rsidP="00301C41">
      <w:pPr>
        <w:pStyle w:val="a5"/>
      </w:pPr>
      <w:r>
        <w:t xml:space="preserve">        if handler in self._general_handlers:</w:t>
      </w:r>
    </w:p>
    <w:p w:rsidR="008C564D" w:rsidRDefault="007A3B35" w:rsidP="00301C41">
      <w:pPr>
        <w:pStyle w:val="a5"/>
      </w:pPr>
      <w:r>
        <w:t xml:space="preserve">            self._general_handlers.remove(handler)</w:t>
      </w:r>
    </w:p>
    <w:p w:rsidR="00B1778F" w:rsidRDefault="00B1778F" w:rsidP="00B1778F">
      <w:r>
        <w:t>了解了事件引擎类的定义之后，下面</w:t>
      </w:r>
      <w:r>
        <w:rPr>
          <w:rFonts w:hint="eastAsia"/>
        </w:rPr>
        <w:t>以CTA回测为例，</w:t>
      </w:r>
      <w:r>
        <w:t>讨论底层接口是如何将产生的事件推送</w:t>
      </w:r>
      <w:r>
        <w:rPr>
          <w:rFonts w:hint="eastAsia"/>
        </w:rPr>
        <w:t>给中层</w:t>
      </w:r>
      <w:r>
        <w:t>的事件引擎，而上层应用</w:t>
      </w:r>
      <w:r>
        <w:rPr>
          <w:rFonts w:hint="eastAsia"/>
        </w:rPr>
        <w:t>又</w:t>
      </w:r>
      <w:r>
        <w:t>是如何接收并处理这些事件的。</w:t>
      </w:r>
    </w:p>
    <w:p w:rsidR="008C564D" w:rsidRDefault="00BC194F" w:rsidP="00BC194F">
      <w:pPr>
        <w:pStyle w:val="2"/>
      </w:pPr>
      <w:r>
        <w:t>底层接口（引擎）推送事件到</w:t>
      </w:r>
      <w:r w:rsidR="00B1778F">
        <w:rPr>
          <w:rFonts w:hint="eastAsia"/>
        </w:rPr>
        <w:t>事件</w:t>
      </w:r>
      <w:r>
        <w:t>引擎</w:t>
      </w:r>
    </w:p>
    <w:p w:rsidR="002144D8" w:rsidRDefault="00BC194F" w:rsidP="00BC194F">
      <w:r>
        <w:rPr>
          <w:rFonts w:hint="eastAsia"/>
        </w:rPr>
        <w:t>在</w:t>
      </w:r>
      <w:r w:rsidRPr="00BC194F">
        <w:t>BacktesterEngine回测引擎类</w:t>
      </w:r>
      <w:r>
        <w:t>的线程函数</w:t>
      </w:r>
      <w:r w:rsidRPr="007E1103">
        <w:t>run_backtesting</w:t>
      </w:r>
      <w:r>
        <w:t>()中</w:t>
      </w:r>
      <w:r>
        <w:rPr>
          <w:rFonts w:hint="eastAsia"/>
        </w:rPr>
        <w:t>（</w:t>
      </w:r>
      <w:r>
        <w:t>参“多线程</w:t>
      </w:r>
      <w:r>
        <w:rPr>
          <w:rFonts w:hint="eastAsia"/>
        </w:rPr>
        <w:t xml:space="preserve"> </w:t>
      </w:r>
      <w:r>
        <w:t>– 执行流程”一节），</w:t>
      </w:r>
      <w:r w:rsidR="002144D8">
        <w:t>开始时有一句：</w:t>
      </w:r>
    </w:p>
    <w:p w:rsidR="002144D8" w:rsidRDefault="002144D8" w:rsidP="002144D8">
      <w:pPr>
        <w:pStyle w:val="a5"/>
      </w:pPr>
      <w:r w:rsidRPr="002144D8">
        <w:t xml:space="preserve">        engine = self.backtesting_engine</w:t>
      </w:r>
    </w:p>
    <w:p w:rsidR="00BC194F" w:rsidRDefault="00BC194F" w:rsidP="00BC194F">
      <w:r>
        <w:t>当</w:t>
      </w:r>
      <w:r w:rsidR="002144D8">
        <w:t>执行完主要工作后，需要执行以下两句：</w:t>
      </w:r>
    </w:p>
    <w:p w:rsidR="00BC194F" w:rsidRDefault="00BC194F" w:rsidP="002144D8">
      <w:pPr>
        <w:pStyle w:val="a5"/>
      </w:pPr>
      <w:r>
        <w:t xml:space="preserve">        event = Event(EVENT_BACKTESTER_BACKTESTING_FINISHED)</w:t>
      </w:r>
    </w:p>
    <w:p w:rsidR="008C564D" w:rsidRDefault="00BC194F" w:rsidP="002144D8">
      <w:pPr>
        <w:pStyle w:val="a5"/>
      </w:pPr>
      <w:r>
        <w:t xml:space="preserve">        self.event_engine.put(event)</w:t>
      </w:r>
    </w:p>
    <w:p w:rsidR="00BC194F" w:rsidRDefault="002144D8" w:rsidP="00122F14">
      <w:r>
        <w:t>综合起来，这些语句创建一个回测结束事件</w:t>
      </w:r>
      <w:r w:rsidR="00114288">
        <w:t>（该事件只有类型</w:t>
      </w:r>
      <w:r w:rsidR="00114288">
        <w:rPr>
          <w:rFonts w:hint="eastAsia"/>
        </w:rPr>
        <w:t>没有</w:t>
      </w:r>
      <w:r w:rsidR="00114288">
        <w:t>数据）</w:t>
      </w:r>
      <w:r>
        <w:t>，并推送到本回测引擎的回测</w:t>
      </w:r>
      <w:r>
        <w:rPr>
          <w:rFonts w:hint="eastAsia"/>
        </w:rPr>
        <w:t>事件</w:t>
      </w:r>
      <w:r>
        <w:t>队列中。</w:t>
      </w:r>
    </w:p>
    <w:p w:rsidR="00BC194F" w:rsidRDefault="002144D8" w:rsidP="002144D8">
      <w:pPr>
        <w:pStyle w:val="2"/>
      </w:pPr>
      <w:r>
        <w:t>上层应用处理事件</w:t>
      </w:r>
    </w:p>
    <w:p w:rsidR="002144D8" w:rsidRDefault="002144D8" w:rsidP="002144D8">
      <w:r w:rsidRPr="007C77E6">
        <w:t>BacktesterManager</w:t>
      </w:r>
      <w:r>
        <w:t>是窗体类，它有一个成员变量</w:t>
      </w:r>
      <w:r w:rsidRPr="00D95B6B">
        <w:t>backtester_engine</w:t>
      </w:r>
      <w:r>
        <w:t>，指向一个</w:t>
      </w:r>
      <w:r w:rsidRPr="00D95B6B">
        <w:t>BacktesterEngine</w:t>
      </w:r>
      <w:r>
        <w:rPr>
          <w:rFonts w:hint="eastAsia"/>
        </w:rPr>
        <w:t>类</w:t>
      </w:r>
      <w:r>
        <w:t>实例</w:t>
      </w:r>
      <w:r>
        <w:rPr>
          <w:rFonts w:hint="eastAsia"/>
        </w:rPr>
        <w:t>（</w:t>
      </w:r>
      <w:r>
        <w:t>参“多线程</w:t>
      </w:r>
      <w:r>
        <w:rPr>
          <w:rFonts w:hint="eastAsia"/>
        </w:rPr>
        <w:t xml:space="preserve"> </w:t>
      </w:r>
      <w:r>
        <w:t xml:space="preserve">– </w:t>
      </w:r>
      <w:r w:rsidR="00114288">
        <w:rPr>
          <w:rFonts w:hint="eastAsia"/>
        </w:rPr>
        <w:t>类结构</w:t>
      </w:r>
      <w:r>
        <w:t>”一节）</w:t>
      </w:r>
      <w:r w:rsidR="00443E80">
        <w:t>，这是前文介绍过的</w:t>
      </w:r>
      <w:r>
        <w:t>。</w:t>
      </w:r>
    </w:p>
    <w:p w:rsidR="002144D8" w:rsidRDefault="00DA2468" w:rsidP="00122F14">
      <w:r>
        <w:rPr>
          <w:rFonts w:hint="eastAsia"/>
        </w:rPr>
        <w:t>窗体类首先定义</w:t>
      </w:r>
      <w:r w:rsidR="00443E80">
        <w:rPr>
          <w:rFonts w:hint="eastAsia"/>
        </w:rPr>
        <w:t>一个静态成员</w:t>
      </w:r>
    </w:p>
    <w:p w:rsidR="00BC194F" w:rsidRDefault="00443E80" w:rsidP="00443E80">
      <w:pPr>
        <w:pStyle w:val="a5"/>
      </w:pPr>
      <w:r w:rsidRPr="00443E80">
        <w:t xml:space="preserve">    signal_backtesting_finished = QtCore.pyqtSignal(Event)</w:t>
      </w:r>
    </w:p>
    <w:p w:rsidR="00BC194F" w:rsidRDefault="00443E80" w:rsidP="00122F14">
      <w:r>
        <w:t>是一个PyQt</w:t>
      </w:r>
      <w:r w:rsidR="003B03E7">
        <w:t>消息</w:t>
      </w:r>
      <w:r>
        <w:t>。</w:t>
      </w:r>
    </w:p>
    <w:p w:rsidR="00443E80" w:rsidRDefault="00443E80" w:rsidP="003B03E7">
      <w:r>
        <w:t>在register_event(</w:t>
      </w:r>
      <w:r w:rsidR="003B03E7">
        <w:t>)函数中，</w:t>
      </w:r>
    </w:p>
    <w:p w:rsidR="00443E80" w:rsidRDefault="00443E80" w:rsidP="003B03E7">
      <w:pPr>
        <w:pStyle w:val="a5"/>
      </w:pPr>
      <w:r>
        <w:t xml:space="preserve">        self.signal_backtesting_finished.connect(</w:t>
      </w:r>
    </w:p>
    <w:p w:rsidR="00443E80" w:rsidRDefault="00443E80" w:rsidP="003B03E7">
      <w:pPr>
        <w:pStyle w:val="a5"/>
      </w:pPr>
      <w:r>
        <w:t xml:space="preserve">            self.process_backtesting_finished_event)</w:t>
      </w:r>
    </w:p>
    <w:p w:rsidR="003B03E7" w:rsidRDefault="003B03E7" w:rsidP="00443E80">
      <w:r>
        <w:t>指明process_backtesting_finished_event()为该消息的处理函数。</w:t>
      </w:r>
    </w:p>
    <w:p w:rsidR="003B03E7" w:rsidRDefault="003B03E7" w:rsidP="00443E80">
      <w:r>
        <w:t>以下两</w:t>
      </w:r>
      <w:r>
        <w:rPr>
          <w:rFonts w:hint="eastAsia"/>
        </w:rPr>
        <w:t>行</w:t>
      </w:r>
    </w:p>
    <w:p w:rsidR="00443E80" w:rsidRDefault="00443E80" w:rsidP="003B03E7">
      <w:pPr>
        <w:pStyle w:val="a5"/>
      </w:pPr>
      <w:r>
        <w:t xml:space="preserve">        self.event_engine.register(</w:t>
      </w:r>
    </w:p>
    <w:p w:rsidR="00443E80" w:rsidRDefault="00443E80" w:rsidP="003B03E7">
      <w:pPr>
        <w:pStyle w:val="a5"/>
      </w:pPr>
      <w:r>
        <w:t xml:space="preserve">            EVENT_BACKTESTER_BACKTESTING_FINISHED, self.signal_backtesting_finished.emit)</w:t>
      </w:r>
    </w:p>
    <w:p w:rsidR="003B03E7" w:rsidRDefault="003B03E7" w:rsidP="00443E80">
      <w:r>
        <w:t>将</w:t>
      </w:r>
      <w:r w:rsidRPr="003B03E7">
        <w:t>signal_backtesting_finished</w:t>
      </w:r>
      <w:r>
        <w:t>消息的处理函数注册为</w:t>
      </w:r>
      <w:r w:rsidRPr="003B03E7">
        <w:t>EVENT_BACKTESTER_BACKTESTING_FINISHED</w:t>
      </w:r>
      <w:r>
        <w:t>事件的处理函数。</w:t>
      </w:r>
    </w:p>
    <w:p w:rsidR="003B03E7" w:rsidRPr="003B03E7" w:rsidRDefault="003B03E7" w:rsidP="00443E80">
      <w:r>
        <w:t>其实上面有些绕，可以只用下面</w:t>
      </w:r>
      <w:r w:rsidR="00DA2468">
        <w:rPr>
          <w:rFonts w:hint="eastAsia"/>
        </w:rPr>
        <w:t>两</w:t>
      </w:r>
      <w:r w:rsidR="00DA2468">
        <w:t>行</w:t>
      </w:r>
      <w:r>
        <w:t>完成上述功能：</w:t>
      </w:r>
    </w:p>
    <w:p w:rsidR="00443E80" w:rsidRDefault="00443E80" w:rsidP="003B03E7">
      <w:pPr>
        <w:pStyle w:val="a5"/>
      </w:pPr>
      <w:r>
        <w:t xml:space="preserve">        self.event_engine.register(</w:t>
      </w:r>
    </w:p>
    <w:p w:rsidR="00443E80" w:rsidRDefault="00443E80" w:rsidP="003B03E7">
      <w:pPr>
        <w:pStyle w:val="a5"/>
      </w:pPr>
      <w:r>
        <w:t xml:space="preserve">            EVENT_BACKTESTER_BACKTESTING_FINISHED, self.process_backtesting_finished_event)</w:t>
      </w:r>
    </w:p>
    <w:p w:rsidR="003B03E7" w:rsidRDefault="003B03E7" w:rsidP="00122F14">
      <w:r>
        <w:t>其实，如果上层应用是窗</w:t>
      </w:r>
      <w:r>
        <w:rPr>
          <w:rFonts w:hint="eastAsia"/>
        </w:rPr>
        <w:t>体</w:t>
      </w:r>
      <w:r>
        <w:t>应用，</w:t>
      </w:r>
      <w:r>
        <w:rPr>
          <w:rFonts w:hint="eastAsia"/>
        </w:rPr>
        <w:t>可</w:t>
      </w:r>
      <w:r>
        <w:t>以直接给</w:t>
      </w:r>
      <w:r>
        <w:rPr>
          <w:rFonts w:hint="eastAsia"/>
        </w:rPr>
        <w:t>窗体</w:t>
      </w:r>
      <w:r w:rsidR="00114288">
        <w:t>发消息，</w:t>
      </w:r>
      <w:r>
        <w:t>不经过中间层</w:t>
      </w:r>
      <w:r w:rsidR="00114288">
        <w:t>的事件</w:t>
      </w:r>
      <w:r>
        <w:t>引擎，</w:t>
      </w:r>
      <w:r w:rsidR="00114288">
        <w:t>效率还能高一些，</w:t>
      </w:r>
      <w:r w:rsidR="00114288">
        <w:rPr>
          <w:rFonts w:hint="eastAsia"/>
        </w:rPr>
        <w:t>但</w:t>
      </w:r>
      <w:r w:rsidR="00114288">
        <w:t>这样的程序层次结构不清楚，两种方式各有利弊。</w:t>
      </w:r>
    </w:p>
    <w:p w:rsidR="003B03E7" w:rsidRDefault="003B03E7" w:rsidP="00122F14">
      <w:r>
        <w:lastRenderedPageBreak/>
        <w:t>要使用</w:t>
      </w:r>
      <w:r w:rsidR="00114288">
        <w:t>统一的中间层引擎，</w:t>
      </w:r>
      <w:r>
        <w:t>就不会再</w:t>
      </w:r>
      <w:r w:rsidR="00114288">
        <w:t>去触发</w:t>
      </w:r>
      <w:r>
        <w:t>窗体消息了，否则一个事件会处理两次。</w:t>
      </w:r>
      <w:r w:rsidR="00114288">
        <w:rPr>
          <w:rFonts w:hint="eastAsia"/>
        </w:rPr>
        <w:t>估计</w:t>
      </w:r>
      <w:r>
        <w:t>是程序一路发展而来，没有重构得那么细致吧，比如某个时间</w:t>
      </w:r>
      <w:r w:rsidR="00DA2468">
        <w:t>段</w:t>
      </w:r>
      <w:r>
        <w:rPr>
          <w:rFonts w:hint="eastAsia"/>
        </w:rPr>
        <w:t>使用</w:t>
      </w:r>
      <w:r>
        <w:t>了消息</w:t>
      </w:r>
      <w:r>
        <w:rPr>
          <w:rFonts w:hint="eastAsia"/>
        </w:rPr>
        <w:t>处理</w:t>
      </w:r>
      <w:r>
        <w:t>机制，后来改成中间层引擎机制后，程序改得不彻底</w:t>
      </w:r>
      <w:r w:rsidR="00114288">
        <w:rPr>
          <w:rFonts w:hint="eastAsia"/>
        </w:rPr>
        <w:t>。</w:t>
      </w:r>
      <w:r w:rsidR="000B5813">
        <w:rPr>
          <w:rFonts w:hint="eastAsia"/>
        </w:rPr>
        <w:t>我不是在挑v</w:t>
      </w:r>
      <w:r w:rsidR="000B5813">
        <w:t>n.py的毛病，说实话，</w:t>
      </w:r>
      <w:r w:rsidR="000B5813" w:rsidRPr="000B5813">
        <w:rPr>
          <w:rFonts w:hint="eastAsia"/>
          <w:color w:val="FF0000"/>
        </w:rPr>
        <w:t>v</w:t>
      </w:r>
      <w:r w:rsidR="000B5813" w:rsidRPr="000B5813">
        <w:rPr>
          <w:color w:val="FF0000"/>
        </w:rPr>
        <w:t>n.py的代码水平真的很高</w:t>
      </w:r>
      <w:r w:rsidR="000B5813">
        <w:t>，至少不比我看过的其它任何源代码差。</w:t>
      </w:r>
    </w:p>
    <w:p w:rsidR="009A6A42" w:rsidRDefault="009A6A42" w:rsidP="00122F14"/>
    <w:p w:rsidR="00955994" w:rsidRDefault="00955994" w:rsidP="00122F14">
      <w:r>
        <w:rPr>
          <w:rFonts w:hint="eastAsia"/>
        </w:rPr>
        <w:t>先写到这儿。</w:t>
      </w:r>
      <w:r>
        <w:t>感觉一周的努力很有收获，虽然分析还不够深入，但以此为基础，对继续分析很有信心。</w:t>
      </w:r>
    </w:p>
    <w:p w:rsidR="00DF38E1" w:rsidRDefault="00DF38E1" w:rsidP="00122F14">
      <w:r>
        <w:t>此时是</w:t>
      </w:r>
      <w:r>
        <w:rPr>
          <w:rFonts w:hint="eastAsia"/>
        </w:rPr>
        <w:t>2</w:t>
      </w:r>
      <w:r>
        <w:t>019年</w:t>
      </w:r>
      <w:r>
        <w:rPr>
          <w:rFonts w:hint="eastAsia"/>
        </w:rPr>
        <w:t>1</w:t>
      </w:r>
      <w:r>
        <w:t>0月</w:t>
      </w:r>
      <w:r>
        <w:rPr>
          <w:rFonts w:hint="eastAsia"/>
        </w:rPr>
        <w:t>2</w:t>
      </w:r>
      <w:r>
        <w:t>0日，</w:t>
      </w:r>
      <w:r w:rsidR="000D4573">
        <w:rPr>
          <w:rFonts w:hint="eastAsia"/>
        </w:rPr>
        <w:t>此</w:t>
      </w:r>
      <w:r w:rsidR="000D4573">
        <w:t>时的</w:t>
      </w:r>
      <w:r>
        <w:rPr>
          <w:rFonts w:hint="eastAsia"/>
        </w:rPr>
        <w:t>南京</w:t>
      </w:r>
      <w:r>
        <w:t>桂花</w:t>
      </w:r>
      <w:r>
        <w:rPr>
          <w:rFonts w:hint="eastAsia"/>
        </w:rPr>
        <w:t>飘香。</w:t>
      </w:r>
    </w:p>
    <w:p w:rsidR="00DF38E1" w:rsidRDefault="00DF38E1" w:rsidP="00122F14"/>
    <w:p w:rsidR="00BC194F" w:rsidRDefault="00C15A27" w:rsidP="00C15A27">
      <w:pPr>
        <w:pStyle w:val="a4"/>
      </w:pPr>
      <w:r>
        <w:t>第二部分</w:t>
      </w:r>
      <w:r>
        <w:rPr>
          <w:rFonts w:hint="eastAsia"/>
        </w:rPr>
        <w:t xml:space="preserve"> </w:t>
      </w:r>
      <w:r>
        <w:t>VN Trader</w:t>
      </w:r>
    </w:p>
    <w:p w:rsidR="002E6D40" w:rsidRDefault="00F4031B" w:rsidP="002E6D40">
      <w:r>
        <w:rPr>
          <w:rFonts w:hint="eastAsia"/>
        </w:rPr>
        <w:t>写</w:t>
      </w:r>
      <w:r>
        <w:t>完第二部分时突然</w:t>
      </w:r>
      <w:r w:rsidR="002E6D40">
        <w:t>意识到，</w:t>
      </w:r>
      <w:r w:rsidR="002E6D40">
        <w:rPr>
          <w:rFonts w:hint="eastAsia"/>
        </w:rPr>
        <w:t>这</w:t>
      </w:r>
      <w:r>
        <w:rPr>
          <w:rFonts w:hint="eastAsia"/>
        </w:rPr>
        <w:t>可能</w:t>
      </w:r>
      <w:r w:rsidR="002E6D40">
        <w:t>不是一个好的文档。</w:t>
      </w:r>
    </w:p>
    <w:p w:rsidR="001E53D9" w:rsidRDefault="00606BC1" w:rsidP="002E6D40">
      <w:r>
        <w:t>我是一个想做交易</w:t>
      </w:r>
      <w:r w:rsidR="001E53D9">
        <w:t>的程序员，学习</w:t>
      </w:r>
      <w:r w:rsidR="001E53D9">
        <w:rPr>
          <w:rFonts w:hint="eastAsia"/>
        </w:rPr>
        <w:t>v</w:t>
      </w:r>
      <w:r w:rsidR="001E53D9">
        <w:t>n.py的目的很明确，就是深度使用，真正用</w:t>
      </w:r>
      <w:r w:rsidR="001E53D9">
        <w:rPr>
          <w:rFonts w:hint="eastAsia"/>
        </w:rPr>
        <w:t>v</w:t>
      </w:r>
      <w:r w:rsidR="001E53D9">
        <w:t>n.py做量化交易。要做量化交易，就要能写</w:t>
      </w:r>
      <w:r w:rsidR="001E53D9">
        <w:rPr>
          <w:rFonts w:hint="eastAsia"/>
        </w:rPr>
        <w:t>自己</w:t>
      </w:r>
      <w:r w:rsidR="001E53D9">
        <w:t>的策略</w:t>
      </w:r>
      <w:r w:rsidR="001E53D9">
        <w:rPr>
          <w:rFonts w:hint="eastAsia"/>
        </w:rPr>
        <w:t>。</w:t>
      </w:r>
      <w:r w:rsidR="001E53D9">
        <w:t>如果</w:t>
      </w:r>
      <w:r w:rsidR="00414F57">
        <w:t>现有</w:t>
      </w:r>
      <w:r w:rsidR="001E53D9">
        <w:t>平台不能满足</w:t>
      </w:r>
      <w:r w:rsidR="00F4031B">
        <w:rPr>
          <w:rFonts w:hint="eastAsia"/>
        </w:rPr>
        <w:t>自己</w:t>
      </w:r>
      <w:r w:rsidR="001E53D9">
        <w:t>策略</w:t>
      </w:r>
      <w:r w:rsidR="00F4031B">
        <w:t>的</w:t>
      </w:r>
      <w:r w:rsidR="00414F57">
        <w:rPr>
          <w:rFonts w:hint="eastAsia"/>
        </w:rPr>
        <w:t>要求怎么办</w:t>
      </w:r>
      <w:r w:rsidR="00F4031B">
        <w:rPr>
          <w:rFonts w:hint="eastAsia"/>
        </w:rPr>
        <w:t>（比如我想要更高的效率，更强的策略功能）</w:t>
      </w:r>
      <w:r w:rsidR="00414F57">
        <w:rPr>
          <w:rFonts w:hint="eastAsia"/>
        </w:rPr>
        <w:t>？</w:t>
      </w:r>
      <w:r w:rsidR="001E53D9">
        <w:rPr>
          <w:rFonts w:hint="eastAsia"/>
        </w:rPr>
        <w:t>就要对平台进行定制（这是我不使用网站型交易平台的原因）。要合理地定制甚至是优化，对原平台的体系结构一定要了解透彻，否则就是乱改。</w:t>
      </w:r>
      <w:r w:rsidR="00F21D51">
        <w:rPr>
          <w:rFonts w:hint="eastAsia"/>
        </w:rPr>
        <w:t>研究程序结构的重点是策略部分，但为了能真正深入</w:t>
      </w:r>
      <w:r>
        <w:rPr>
          <w:rFonts w:hint="eastAsia"/>
        </w:rPr>
        <w:t>研究</w:t>
      </w:r>
      <w:r w:rsidR="00F21D51">
        <w:rPr>
          <w:rFonts w:hint="eastAsia"/>
        </w:rPr>
        <w:t>，必须先扫清外围</w:t>
      </w:r>
      <w:r w:rsidR="00321DA3">
        <w:rPr>
          <w:rFonts w:hint="eastAsia"/>
        </w:rPr>
        <w:t>。</w:t>
      </w:r>
    </w:p>
    <w:p w:rsidR="00321DA3" w:rsidRDefault="00321DA3" w:rsidP="002E6D40">
      <w:r>
        <w:t>如果您也跟我一样把编程作为一个非常</w:t>
      </w:r>
      <w:r>
        <w:rPr>
          <w:rFonts w:hint="eastAsia"/>
        </w:rPr>
        <w:t>重要</w:t>
      </w:r>
      <w:r>
        <w:t>的目的，那咱们的做法很可能相似，本文档会对您有用。但这样的人很少，大多数人</w:t>
      </w:r>
      <w:r w:rsidR="00414F57">
        <w:t>只为</w:t>
      </w:r>
      <w:r>
        <w:t>一般使用</w:t>
      </w:r>
      <w:r w:rsidR="00414F57">
        <w:t>，</w:t>
      </w:r>
      <w:r>
        <w:t>简单了解程序结构</w:t>
      </w:r>
      <w:r w:rsidR="00414F57">
        <w:t>即可</w:t>
      </w:r>
      <w:r>
        <w:t>，那您看</w:t>
      </w:r>
      <w:r w:rsidR="00606BC1">
        <w:t>完第一部分就可以</w:t>
      </w:r>
      <w:r w:rsidR="00414F57">
        <w:t>。</w:t>
      </w:r>
      <w:r>
        <w:t>前文已经简单讨论过CTA策略，对于以使用为目的的人来说，那已经</w:t>
      </w:r>
      <w:r w:rsidR="00414F57">
        <w:rPr>
          <w:rFonts w:hint="eastAsia"/>
        </w:rPr>
        <w:t>足够</w:t>
      </w:r>
      <w:r>
        <w:t>。</w:t>
      </w:r>
    </w:p>
    <w:p w:rsidR="00321DA3" w:rsidRDefault="00321DA3" w:rsidP="002E6D40">
      <w:r>
        <w:t>要深入</w:t>
      </w:r>
      <w:r>
        <w:rPr>
          <w:rFonts w:hint="eastAsia"/>
        </w:rPr>
        <w:t>研究</w:t>
      </w:r>
      <w:r w:rsidR="00606BC1">
        <w:t>策略，</w:t>
      </w:r>
      <w:r>
        <w:t>需要先</w:t>
      </w:r>
      <w:r>
        <w:rPr>
          <w:rFonts w:hint="eastAsia"/>
        </w:rPr>
        <w:t>掌握</w:t>
      </w:r>
      <w:r>
        <w:t>行情接口和交易平台的内容，本部分就完成这项工作。</w:t>
      </w:r>
    </w:p>
    <w:p w:rsidR="00C74DF9" w:rsidRPr="00C74DF9" w:rsidRDefault="00414F57" w:rsidP="002E6D40">
      <w:r>
        <w:t>本部分</w:t>
      </w:r>
      <w:r w:rsidR="00C74DF9">
        <w:t>首先研究行情接口。</w:t>
      </w:r>
      <w:r w:rsidR="00C74DF9">
        <w:rPr>
          <w:rFonts w:hint="eastAsia"/>
        </w:rPr>
        <w:t>v</w:t>
      </w:r>
      <w:r w:rsidR="00C74DF9">
        <w:t>n.py</w:t>
      </w:r>
      <w:r>
        <w:t>支持多种行情接口，但默认的，也</w:t>
      </w:r>
      <w:r w:rsidR="00C74DF9">
        <w:t>最常用的是CTP，本部分就</w:t>
      </w:r>
      <w:r w:rsidR="00C74DF9">
        <w:rPr>
          <w:rFonts w:hint="eastAsia"/>
        </w:rPr>
        <w:t>以</w:t>
      </w:r>
      <w:r w:rsidR="00C74DF9">
        <w:t>CTP</w:t>
      </w:r>
      <w:r w:rsidR="00C74DF9">
        <w:rPr>
          <w:rFonts w:hint="eastAsia"/>
        </w:rPr>
        <w:t>为</w:t>
      </w:r>
      <w:r w:rsidR="00C74DF9">
        <w:t>例进行介绍。</w:t>
      </w:r>
    </w:p>
    <w:p w:rsidR="00295645" w:rsidRDefault="00295645" w:rsidP="00295645">
      <w:pPr>
        <w:pStyle w:val="1"/>
      </w:pPr>
      <w:r>
        <w:rPr>
          <w:rFonts w:hint="eastAsia"/>
        </w:rPr>
        <w:t>CTP基础</w:t>
      </w:r>
    </w:p>
    <w:p w:rsidR="009315A6" w:rsidRDefault="009315A6" w:rsidP="009315A6">
      <w:r w:rsidRPr="00FA6985">
        <w:rPr>
          <w:rFonts w:hint="eastAsia"/>
        </w:rPr>
        <w:t>综合交易平台（</w:t>
      </w:r>
      <w:r w:rsidRPr="00FA6985">
        <w:t>Comprehensive Transaction Platform）简称CTP，是专门为期货公司开发的一套期货经纪业务管理系统，由交易、风险控制和结算三大系统组成，交易系统主要负责订单处理、行情转发及银期转账业务，结算系统负责交易管理、帐户管理、经纪人管理、资金管理、费率设置、日终结算、 信息查询以及报表管理等，风控系统则主要在盘中进行高速的实时试算，以及时揭示并控制风险。</w:t>
      </w:r>
      <w:r>
        <w:t>（来自</w:t>
      </w:r>
      <w:r>
        <w:rPr>
          <w:rFonts w:hint="eastAsia"/>
        </w:rPr>
        <w:t>百度</w:t>
      </w:r>
      <w:r>
        <w:t>百科）</w:t>
      </w:r>
    </w:p>
    <w:p w:rsidR="00295645" w:rsidRDefault="009315A6" w:rsidP="00295645">
      <w:pPr>
        <w:pStyle w:val="2"/>
      </w:pPr>
      <w:r>
        <w:rPr>
          <w:rFonts w:hint="eastAsia"/>
        </w:rPr>
        <w:t>在</w:t>
      </w:r>
      <w:r>
        <w:rPr>
          <w:rFonts w:hint="eastAsia"/>
        </w:rPr>
        <w:t>C++</w:t>
      </w:r>
      <w:r>
        <w:rPr>
          <w:rFonts w:hint="eastAsia"/>
        </w:rPr>
        <w:t>中使用</w:t>
      </w:r>
      <w:r w:rsidR="00295645">
        <w:rPr>
          <w:rFonts w:hint="eastAsia"/>
        </w:rPr>
        <w:t>CTP</w:t>
      </w:r>
    </w:p>
    <w:p w:rsidR="007774A9" w:rsidRDefault="007774A9" w:rsidP="007774A9">
      <w:r>
        <w:t>到上海期货信息技术有限公司（简称上期技术）主页</w:t>
      </w:r>
      <w:hyperlink r:id="rId29" w:history="1">
        <w:r w:rsidRPr="00524F64">
          <w:rPr>
            <w:rStyle w:val="a6"/>
          </w:rPr>
          <w:t>http://www.sfit.com.cn/</w:t>
        </w:r>
      </w:hyperlink>
      <w:r>
        <w:t>下载CTP接口文件及文档。</w:t>
      </w:r>
    </w:p>
    <w:p w:rsidR="009D5049" w:rsidRDefault="009D5049" w:rsidP="009D5049">
      <w:r>
        <w:rPr>
          <w:rFonts w:hint="eastAsia"/>
        </w:rPr>
        <w:t>CTP的API使用建立在TCP协议之上</w:t>
      </w:r>
      <w:r w:rsidR="00606BC1">
        <w:rPr>
          <w:rFonts w:hint="eastAsia"/>
        </w:rPr>
        <w:t>的</w:t>
      </w:r>
      <w:r>
        <w:rPr>
          <w:rFonts w:hint="eastAsia"/>
        </w:rPr>
        <w:t>FTD协议（《期货交易数据交换协议》）与交易托管系统进行通讯，而交易托管系统负责投资者的交易业务处理。</w:t>
      </w:r>
    </w:p>
    <w:p w:rsidR="00FA1314" w:rsidRPr="00FA1314" w:rsidRDefault="00FA1314" w:rsidP="009D5049">
      <w:pPr>
        <w:rPr>
          <w:rFonts w:hint="eastAsia"/>
        </w:rPr>
      </w:pPr>
      <w:r>
        <w:rPr>
          <w:rFonts w:hint="eastAsia"/>
        </w:rPr>
        <w:t>我</w:t>
      </w:r>
      <w:r>
        <w:t>本来习惯用C++编程，这部分内容对我来说很容易，写本章是出于兴趣而不是出于需要。如果您对C++不感兴趣或者不熟悉，可以跳过本章，不会影响后续章节的阅读。</w:t>
      </w:r>
      <w:bookmarkStart w:id="0" w:name="_GoBack"/>
      <w:bookmarkEnd w:id="0"/>
    </w:p>
    <w:p w:rsidR="009D5049" w:rsidRDefault="009D5049" w:rsidP="007774A9">
      <w:pPr>
        <w:pStyle w:val="3"/>
      </w:pPr>
      <w:r>
        <w:lastRenderedPageBreak/>
        <w:t>CTP接口文件</w:t>
      </w:r>
    </w:p>
    <w:p w:rsidR="009D5049" w:rsidRDefault="009D5049" w:rsidP="009D5049">
      <w:r>
        <w:rPr>
          <w:rFonts w:hint="eastAsia"/>
        </w:rPr>
        <w:t>CTP接口包含以下内容：</w:t>
      </w:r>
    </w:p>
    <w:p w:rsidR="009D5049" w:rsidRDefault="009D5049" w:rsidP="009D5049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ThostFtdcTraderApi.h：C++头文件，包含交易相关的指令，如报单。</w:t>
      </w:r>
    </w:p>
    <w:p w:rsidR="009D5049" w:rsidRDefault="009D5049" w:rsidP="009D5049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ThostFtdcMdApi.h：C++头文件，包含获取行情相关的指令。</w:t>
      </w:r>
    </w:p>
    <w:p w:rsidR="009D5049" w:rsidRDefault="009D5049" w:rsidP="009D5049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ThostFtdcUserApiStruct.h：包含了所有用到的数据结构。</w:t>
      </w:r>
    </w:p>
    <w:p w:rsidR="009D5049" w:rsidRDefault="009D5049" w:rsidP="009D5049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ThostFtdcUserApiDataType.h：包含了所有用到的数据类型和枚举描述。</w:t>
      </w:r>
    </w:p>
    <w:p w:rsidR="009D5049" w:rsidRDefault="009D5049" w:rsidP="009D5049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thosttraderapi.lib、thosttraderapi.dll：交易部分的动态链接库和静态链接库。</w:t>
      </w:r>
    </w:p>
    <w:p w:rsidR="009D5049" w:rsidRDefault="009D5049" w:rsidP="009D5049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thostmduserapi.lib、thostmduserapi.dll：行情部分的动态链接库和静态链接库。</w:t>
      </w:r>
    </w:p>
    <w:p w:rsidR="009D5049" w:rsidRDefault="009D5049" w:rsidP="009D5049">
      <w:pPr>
        <w:pStyle w:val="a3"/>
        <w:numPr>
          <w:ilvl w:val="0"/>
          <w:numId w:val="21"/>
        </w:numPr>
        <w:ind w:firstLineChars="0"/>
      </w:pPr>
      <w:r>
        <w:rPr>
          <w:rFonts w:hint="eastAsia"/>
        </w:rPr>
        <w:t>error.dtd、error.xml：包含所有可能的错误信息。</w:t>
      </w:r>
    </w:p>
    <w:p w:rsidR="009D5049" w:rsidRDefault="009D5049" w:rsidP="009D5049">
      <w:r>
        <w:rPr>
          <w:rFonts w:hint="eastAsia"/>
        </w:rPr>
        <w:t>整个开发包有2个核心头文件</w:t>
      </w:r>
      <w:r w:rsidR="007774A9">
        <w:rPr>
          <w:rFonts w:hint="eastAsia"/>
        </w:rPr>
        <w:t>——</w:t>
      </w:r>
      <w:r>
        <w:rPr>
          <w:rFonts w:hint="eastAsia"/>
        </w:rPr>
        <w:t>CThostFtdcMdApi和CThostFtdcTraderApi，一个处理行情，一个处理交易。</w:t>
      </w:r>
    </w:p>
    <w:p w:rsidR="009D5049" w:rsidRDefault="009D5049" w:rsidP="009D5049">
      <w:r>
        <w:rPr>
          <w:rFonts w:hint="eastAsia"/>
        </w:rPr>
        <w:t>（1）处理行情的CThostFtdcMdApi接口有两个类，分别是CThostFtdcMdApi和C</w:t>
      </w:r>
      <w:r>
        <w:t>t</w:t>
      </w:r>
      <w:r>
        <w:rPr>
          <w:rFonts w:hint="eastAsia"/>
        </w:rPr>
        <w:t>hostFtdcMdSpi，以Api</w:t>
      </w:r>
      <w:r w:rsidR="00606BC1">
        <w:rPr>
          <w:rFonts w:hint="eastAsia"/>
        </w:rPr>
        <w:t>结尾的用来下命令</w:t>
      </w:r>
      <w:r>
        <w:rPr>
          <w:rFonts w:hint="eastAsia"/>
        </w:rPr>
        <w:t>，以Spi</w:t>
      </w:r>
      <w:r w:rsidR="00606BC1">
        <w:rPr>
          <w:rFonts w:hint="eastAsia"/>
        </w:rPr>
        <w:t>结尾的</w:t>
      </w:r>
      <w:r>
        <w:rPr>
          <w:rFonts w:hint="eastAsia"/>
        </w:rPr>
        <w:t>用来响应命令的回调。</w:t>
      </w:r>
    </w:p>
    <w:p w:rsidR="009D5049" w:rsidRDefault="009D5049" w:rsidP="009D5049">
      <w:r>
        <w:rPr>
          <w:rFonts w:hint="eastAsia"/>
        </w:rPr>
        <w:t>（2）处理交易的CThostFtdcTraderApi接口也有两个类，分别是CThostFtdcTraderApi和C</w:t>
      </w:r>
      <w:r>
        <w:t>t</w:t>
      </w:r>
      <w:r>
        <w:rPr>
          <w:rFonts w:hint="eastAsia"/>
        </w:rPr>
        <w:t>hostFtdcTraderSpi，通过CThostFtdcTraderApi向CTP发送操作请求，通过CThostFtdcTraderSpi接收CTP的操作响应。</w:t>
      </w:r>
    </w:p>
    <w:p w:rsidR="009D5049" w:rsidRDefault="009D5049" w:rsidP="009D5049">
      <w:r>
        <w:rPr>
          <w:rFonts w:hint="eastAsia"/>
        </w:rPr>
        <w:t>开发者通过</w:t>
      </w:r>
      <w:r w:rsidR="007774A9">
        <w:rPr>
          <w:rFonts w:hint="eastAsia"/>
        </w:rPr>
        <w:t>CThostFtdcTraderApi</w:t>
      </w:r>
      <w:r>
        <w:rPr>
          <w:rFonts w:hint="eastAsia"/>
        </w:rPr>
        <w:t>就可以完成交易接口的初始化，登入，确认结算结果，查询合约，查询资金，查询持仓，报单，撤单等业务操作；通过</w:t>
      </w:r>
      <w:r w:rsidR="007774A9">
        <w:rPr>
          <w:rFonts w:hint="eastAsia"/>
        </w:rPr>
        <w:t>C</w:t>
      </w:r>
      <w:r w:rsidR="007774A9">
        <w:t>t</w:t>
      </w:r>
      <w:r w:rsidR="007774A9">
        <w:rPr>
          <w:rFonts w:hint="eastAsia"/>
        </w:rPr>
        <w:t>hostFtdcTraderSpi</w:t>
      </w:r>
      <w:r>
        <w:rPr>
          <w:rFonts w:hint="eastAsia"/>
        </w:rPr>
        <w:t>获取相应回报</w:t>
      </w:r>
    </w:p>
    <w:p w:rsidR="009D5049" w:rsidRDefault="009D5049" w:rsidP="009D5049">
      <w:r>
        <w:rPr>
          <w:rFonts w:hint="eastAsia"/>
        </w:rPr>
        <w:t>开发者也可以通过CThostFtdcMdApi完成行情接口的初始化，登入，订阅，收行情等业务；通过CThostFtdcMdSpi获取相应的行情业务操作的回报。</w:t>
      </w:r>
    </w:p>
    <w:p w:rsidR="009D1C9F" w:rsidRDefault="009A658A" w:rsidP="009A658A">
      <w:pPr>
        <w:pStyle w:val="3"/>
      </w:pPr>
      <w:r>
        <w:t>使用CTP接口</w:t>
      </w:r>
    </w:p>
    <w:p w:rsidR="009D1C9F" w:rsidRDefault="009D1C9F" w:rsidP="009D5049">
      <w:r>
        <w:t>CTP没有好的官方文档和示例</w:t>
      </w:r>
      <w:r>
        <w:rPr>
          <w:rFonts w:hint="eastAsia"/>
        </w:rPr>
        <w:t>。网上相关</w:t>
      </w:r>
      <w:r>
        <w:t>的技术帖五花八门，技术水平参差不齐</w:t>
      </w:r>
      <w:r>
        <w:rPr>
          <w:rFonts w:hint="eastAsia"/>
        </w:rPr>
        <w:t>，</w:t>
      </w:r>
      <w:r w:rsidR="00606BC1">
        <w:t>我建议还是仔细分析官方文档和示例</w:t>
      </w:r>
      <w:r>
        <w:t>。</w:t>
      </w:r>
    </w:p>
    <w:p w:rsidR="009A658A" w:rsidRDefault="009A658A" w:rsidP="009D5049">
      <w:r>
        <w:t>为</w:t>
      </w:r>
      <w:r>
        <w:rPr>
          <w:rFonts w:hint="eastAsia"/>
        </w:rPr>
        <w:t>了学习，我用VS</w:t>
      </w:r>
      <w:r>
        <w:t>2019+QT5.13.1做了一个示例，</w:t>
      </w:r>
      <w:r>
        <w:rPr>
          <w:rFonts w:hint="eastAsia"/>
        </w:rPr>
        <w:t>之</w:t>
      </w:r>
      <w:r>
        <w:t>所以选择QT而没有选择纯的C++，是基于以下原因：</w:t>
      </w:r>
    </w:p>
    <w:p w:rsidR="009A658A" w:rsidRDefault="00FA1629" w:rsidP="009A658A">
      <w:pPr>
        <w:pStyle w:val="a3"/>
        <w:numPr>
          <w:ilvl w:val="0"/>
          <w:numId w:val="23"/>
        </w:numPr>
        <w:ind w:firstLineChars="0"/>
      </w:pPr>
      <w:r>
        <w:t>与</w:t>
      </w:r>
      <w:r w:rsidR="009A658A">
        <w:t>纯C++中使用CTP极其相似。</w:t>
      </w:r>
    </w:p>
    <w:p w:rsidR="009A658A" w:rsidRDefault="009A658A" w:rsidP="009A658A">
      <w:pPr>
        <w:pStyle w:val="a3"/>
        <w:numPr>
          <w:ilvl w:val="0"/>
          <w:numId w:val="23"/>
        </w:numPr>
        <w:ind w:firstLineChars="0"/>
      </w:pPr>
      <w:r>
        <w:t>有界面，可以使用QT的信号</w:t>
      </w:r>
      <w:r>
        <w:rPr>
          <w:rFonts w:hint="eastAsia"/>
        </w:rPr>
        <w:t>/槽机制。</w:t>
      </w:r>
    </w:p>
    <w:p w:rsidR="009A658A" w:rsidRDefault="009A658A" w:rsidP="009A658A">
      <w:pPr>
        <w:pStyle w:val="a3"/>
        <w:numPr>
          <w:ilvl w:val="0"/>
          <w:numId w:val="23"/>
        </w:numPr>
        <w:ind w:firstLineChars="0"/>
      </w:pPr>
      <w:r>
        <w:rPr>
          <w:rFonts w:hint="eastAsia"/>
        </w:rPr>
        <w:t>v</w:t>
      </w:r>
      <w:r>
        <w:t>n.py使用PyQT，可以互相参照。</w:t>
      </w:r>
    </w:p>
    <w:p w:rsidR="009A658A" w:rsidRDefault="00F67C2F" w:rsidP="009D5049">
      <w:r>
        <w:t>程序的登录界面如下。</w:t>
      </w:r>
    </w:p>
    <w:p w:rsidR="00C045E7" w:rsidRDefault="00C045E7" w:rsidP="009D5049">
      <w:r>
        <w:rPr>
          <w:noProof/>
        </w:rPr>
        <w:lastRenderedPageBreak/>
        <w:drawing>
          <wp:inline distT="0" distB="0" distL="0" distR="0" wp14:anchorId="1DA3FFA9" wp14:editId="37FC9545">
            <wp:extent cx="2933700" cy="2379070"/>
            <wp:effectExtent l="0" t="0" r="0" b="254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949671" cy="23920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A1629" w:rsidRDefault="00FA1629" w:rsidP="009D5049">
      <w:r>
        <w:rPr>
          <w:rFonts w:hint="eastAsia"/>
        </w:rPr>
        <w:t>注：如果还没有</w:t>
      </w:r>
      <w:r w:rsidRPr="00FA1629">
        <w:t>仿真账号</w:t>
      </w:r>
      <w:r>
        <w:t>，可</w:t>
      </w:r>
      <w:r w:rsidRPr="00FA1629">
        <w:rPr>
          <w:rFonts w:hint="eastAsia"/>
        </w:rPr>
        <w:t>登录网站</w:t>
      </w:r>
      <w:r w:rsidRPr="00FA1629">
        <w:t>http://simnow.sfit.com.cn/申请</w:t>
      </w:r>
      <w:r>
        <w:t>，更改密码，第二天才能使用</w:t>
      </w:r>
      <w:r w:rsidRPr="00FA1629">
        <w:t>。</w:t>
      </w:r>
    </w:p>
    <w:p w:rsidR="00D4333B" w:rsidRDefault="00D4333B" w:rsidP="009D5049">
      <w:r>
        <w:t>程序主界面如下。</w:t>
      </w:r>
    </w:p>
    <w:p w:rsidR="00C045E7" w:rsidRDefault="00C045E7" w:rsidP="009D5049">
      <w:r>
        <w:rPr>
          <w:noProof/>
        </w:rPr>
        <w:drawing>
          <wp:inline distT="0" distB="0" distL="0" distR="0" wp14:anchorId="52D643C4" wp14:editId="67AB344B">
            <wp:extent cx="6036129" cy="3617590"/>
            <wp:effectExtent l="0" t="0" r="3175" b="254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041166" cy="36206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4333B" w:rsidRPr="009A658A" w:rsidRDefault="00D4333B" w:rsidP="009D5049">
      <w:r>
        <w:t>这不是一个实用的程序，主界面模仿了VN Trader，但为了测试功能，各</w:t>
      </w:r>
      <w:r w:rsidR="002A06F7">
        <w:rPr>
          <w:rFonts w:hint="eastAsia"/>
        </w:rPr>
        <w:t>类</w:t>
      </w:r>
      <w:r>
        <w:t>请求都</w:t>
      </w:r>
      <w:r w:rsidR="002A06F7">
        <w:t>由</w:t>
      </w:r>
      <w:r>
        <w:t>按钮</w:t>
      </w:r>
      <w:r w:rsidR="002A06F7">
        <w:rPr>
          <w:rFonts w:hint="eastAsia"/>
        </w:rPr>
        <w:t>触</w:t>
      </w:r>
      <w:r w:rsidR="002A06F7">
        <w:t>发</w:t>
      </w:r>
      <w:r>
        <w:t>。程序太初级，不好意思分享给大家，仅以它的部分代码作原理性介绍。</w:t>
      </w:r>
    </w:p>
    <w:p w:rsidR="009A658A" w:rsidRDefault="00B64217" w:rsidP="009D5049">
      <w:r>
        <w:t>要使用CTP接口，需要从</w:t>
      </w:r>
      <w:r>
        <w:rPr>
          <w:rFonts w:hint="eastAsia"/>
        </w:rPr>
        <w:t>C</w:t>
      </w:r>
      <w:r>
        <w:t>t</w:t>
      </w:r>
      <w:r>
        <w:rPr>
          <w:rFonts w:hint="eastAsia"/>
        </w:rPr>
        <w:t>hostFtdcMdSpi和C</w:t>
      </w:r>
      <w:r>
        <w:t>t</w:t>
      </w:r>
      <w:r>
        <w:rPr>
          <w:rFonts w:hint="eastAsia"/>
        </w:rPr>
        <w:t>hostFtdcTraderSpi继承两个类</w:t>
      </w:r>
      <w:r w:rsidR="00E740A9">
        <w:rPr>
          <w:rFonts w:hint="eastAsia"/>
        </w:rPr>
        <w:t>，类名可以任意</w:t>
      </w:r>
      <w:r w:rsidR="009A658A">
        <w:rPr>
          <w:rFonts w:hint="eastAsia"/>
        </w:rPr>
        <w:t>。</w:t>
      </w:r>
      <w:r w:rsidR="00E740A9">
        <w:rPr>
          <w:rFonts w:hint="eastAsia"/>
        </w:rPr>
        <w:t>因为我使用QT，还需要从</w:t>
      </w:r>
      <w:r w:rsidR="00E740A9">
        <w:t>QObject继承，以能够使用QT</w:t>
      </w:r>
      <w:r w:rsidR="002A06F7">
        <w:rPr>
          <w:rFonts w:hint="eastAsia"/>
        </w:rPr>
        <w:t>的</w:t>
      </w:r>
      <w:r w:rsidR="00E740A9">
        <w:t>信号</w:t>
      </w:r>
      <w:r w:rsidR="00E740A9">
        <w:rPr>
          <w:rFonts w:hint="eastAsia"/>
        </w:rPr>
        <w:t>/槽机制，所以代码不太纯。好在以下代码不需要太仔细看，大致知道类的功能就行了。代码放到这儿，主要是</w:t>
      </w:r>
      <w:r w:rsidR="002A06F7">
        <w:rPr>
          <w:rFonts w:hint="eastAsia"/>
        </w:rPr>
        <w:t>方便</w:t>
      </w:r>
      <w:r w:rsidR="00E740A9">
        <w:rPr>
          <w:rFonts w:hint="eastAsia"/>
        </w:rPr>
        <w:t>与后面</w:t>
      </w:r>
      <w:r w:rsidR="002A06F7">
        <w:rPr>
          <w:rFonts w:hint="eastAsia"/>
        </w:rPr>
        <w:t>的</w:t>
      </w:r>
      <w:r w:rsidR="00E740A9">
        <w:rPr>
          <w:rFonts w:hint="eastAsia"/>
        </w:rPr>
        <w:t>Python代码比较。</w:t>
      </w:r>
    </w:p>
    <w:p w:rsidR="00B64217" w:rsidRDefault="009A658A" w:rsidP="009D5049">
      <w:r w:rsidRPr="009A658A">
        <w:t>MdSpi.h</w:t>
      </w:r>
      <w:r>
        <w:t>的代码</w:t>
      </w:r>
      <w:r w:rsidR="00B64217">
        <w:rPr>
          <w:rFonts w:hint="eastAsia"/>
        </w:rPr>
        <w:t>如下：</w:t>
      </w:r>
    </w:p>
    <w:p w:rsidR="00D4333B" w:rsidRDefault="00D4333B" w:rsidP="009A658A">
      <w:pPr>
        <w:pStyle w:val="a5"/>
      </w:pPr>
      <w:r w:rsidRPr="00D4333B">
        <w:t>#include &lt;QObject&gt;</w:t>
      </w:r>
    </w:p>
    <w:p w:rsidR="009A658A" w:rsidRDefault="009A658A" w:rsidP="009A658A">
      <w:pPr>
        <w:pStyle w:val="a5"/>
      </w:pPr>
      <w:r>
        <w:t>#include "ThostFtdcMdApi.h"</w:t>
      </w:r>
    </w:p>
    <w:p w:rsidR="009A658A" w:rsidRDefault="009A658A" w:rsidP="009A658A">
      <w:pPr>
        <w:pStyle w:val="a5"/>
      </w:pPr>
    </w:p>
    <w:p w:rsidR="009A658A" w:rsidRDefault="009A658A" w:rsidP="009A658A">
      <w:pPr>
        <w:pStyle w:val="a5"/>
      </w:pPr>
      <w:r>
        <w:t>typedef struct</w:t>
      </w:r>
    </w:p>
    <w:p w:rsidR="009A658A" w:rsidRDefault="009A658A" w:rsidP="009A658A">
      <w:pPr>
        <w:pStyle w:val="a5"/>
      </w:pPr>
      <w:r>
        <w:lastRenderedPageBreak/>
        <w:t>{</w:t>
      </w:r>
    </w:p>
    <w:p w:rsidR="009A658A" w:rsidRDefault="009A658A" w:rsidP="009A658A">
      <w:pPr>
        <w:pStyle w:val="a5"/>
      </w:pPr>
      <w:r>
        <w:tab/>
        <w:t>char FRONT_ADDR[100];</w:t>
      </w:r>
      <w:r>
        <w:tab/>
      </w:r>
      <w:r>
        <w:tab/>
      </w:r>
      <w:r>
        <w:tab/>
      </w:r>
      <w:r>
        <w:tab/>
      </w:r>
      <w:r>
        <w:tab/>
        <w:t>// 前置地址</w:t>
      </w:r>
    </w:p>
    <w:p w:rsidR="009A658A" w:rsidRDefault="009A658A" w:rsidP="009A658A">
      <w:pPr>
        <w:pStyle w:val="a5"/>
      </w:pPr>
      <w:r>
        <w:tab/>
        <w:t>TThostFtdcBrokerIDType BROKER_ID;</w:t>
      </w:r>
      <w:r>
        <w:tab/>
      </w:r>
      <w:r>
        <w:tab/>
        <w:t>// 经纪公司代码</w:t>
      </w:r>
    </w:p>
    <w:p w:rsidR="009A658A" w:rsidRDefault="009A658A" w:rsidP="009A658A">
      <w:pPr>
        <w:pStyle w:val="a5"/>
      </w:pPr>
      <w:r>
        <w:t>} MDStruct;</w:t>
      </w:r>
    </w:p>
    <w:p w:rsidR="009A658A" w:rsidRDefault="009A658A" w:rsidP="009A658A">
      <w:pPr>
        <w:pStyle w:val="a5"/>
      </w:pPr>
    </w:p>
    <w:p w:rsidR="009A658A" w:rsidRDefault="009A658A" w:rsidP="009A658A">
      <w:pPr>
        <w:pStyle w:val="a5"/>
      </w:pPr>
      <w:r>
        <w:t>class MdSpi : public CThostFtdcMdSpi</w:t>
      </w:r>
    </w:p>
    <w:p w:rsidR="009A658A" w:rsidRDefault="009A658A" w:rsidP="009A658A">
      <w:pPr>
        <w:pStyle w:val="a5"/>
      </w:pPr>
      <w:r>
        <w:t>{</w:t>
      </w:r>
    </w:p>
    <w:p w:rsidR="009A658A" w:rsidRDefault="009A658A" w:rsidP="009A658A">
      <w:pPr>
        <w:pStyle w:val="a5"/>
      </w:pPr>
      <w:r>
        <w:t>public:</w:t>
      </w:r>
    </w:p>
    <w:p w:rsidR="009A658A" w:rsidRDefault="009A658A" w:rsidP="009A658A">
      <w:pPr>
        <w:pStyle w:val="a5"/>
      </w:pPr>
      <w:r>
        <w:tab/>
        <w:t>MdSpi();</w:t>
      </w:r>
    </w:p>
    <w:p w:rsidR="009A658A" w:rsidRDefault="009A658A" w:rsidP="009A658A">
      <w:pPr>
        <w:pStyle w:val="a5"/>
      </w:pPr>
      <w:r>
        <w:tab/>
        <w:t>~MdSpi();</w:t>
      </w:r>
    </w:p>
    <w:p w:rsidR="009A658A" w:rsidRDefault="009A658A" w:rsidP="009A658A">
      <w:pPr>
        <w:pStyle w:val="a5"/>
      </w:pPr>
      <w:r>
        <w:tab/>
        <w:t>void Init();</w:t>
      </w:r>
    </w:p>
    <w:p w:rsidR="009A658A" w:rsidRDefault="009A658A" w:rsidP="009A658A">
      <w:pPr>
        <w:pStyle w:val="a5"/>
      </w:pPr>
      <w:r>
        <w:t>public:</w:t>
      </w:r>
    </w:p>
    <w:p w:rsidR="009A658A" w:rsidRDefault="009A658A" w:rsidP="009A658A">
      <w:pPr>
        <w:pStyle w:val="a5"/>
      </w:pPr>
      <w:r>
        <w:tab/>
        <w:t>MDStruct hq;</w:t>
      </w:r>
      <w:r>
        <w:tab/>
      </w:r>
    </w:p>
    <w:p w:rsidR="009A658A" w:rsidRDefault="009A658A" w:rsidP="009A658A">
      <w:pPr>
        <w:pStyle w:val="a5"/>
      </w:pPr>
    </w:p>
    <w:p w:rsidR="009A658A" w:rsidRDefault="009A658A" w:rsidP="009A658A">
      <w:pPr>
        <w:pStyle w:val="a5"/>
      </w:pPr>
      <w:r>
        <w:t>signals:</w:t>
      </w:r>
    </w:p>
    <w:p w:rsidR="009A658A" w:rsidRDefault="009A658A" w:rsidP="009A658A">
      <w:pPr>
        <w:pStyle w:val="a5"/>
      </w:pPr>
      <w:r>
        <w:tab/>
        <w:t>void sendMdLogin(int);</w:t>
      </w:r>
    </w:p>
    <w:p w:rsidR="009A658A" w:rsidRDefault="009A658A" w:rsidP="009A658A">
      <w:pPr>
        <w:pStyle w:val="a5"/>
      </w:pPr>
      <w:r>
        <w:tab/>
        <w:t>void sendData(QString);</w:t>
      </w:r>
    </w:p>
    <w:p w:rsidR="009A658A" w:rsidRDefault="009A658A" w:rsidP="009A658A">
      <w:pPr>
        <w:pStyle w:val="a5"/>
      </w:pPr>
    </w:p>
    <w:p w:rsidR="009A658A" w:rsidRDefault="009A658A" w:rsidP="009A658A">
      <w:pPr>
        <w:pStyle w:val="a5"/>
      </w:pPr>
      <w:r>
        <w:t>public:</w:t>
      </w:r>
    </w:p>
    <w:p w:rsidR="009A658A" w:rsidRDefault="009A658A" w:rsidP="009A658A">
      <w:pPr>
        <w:pStyle w:val="a5"/>
      </w:pPr>
      <w:r>
        <w:tab/>
        <w:t>///错误应答</w:t>
      </w:r>
    </w:p>
    <w:p w:rsidR="009A658A" w:rsidRDefault="009A658A" w:rsidP="009A658A">
      <w:pPr>
        <w:pStyle w:val="a5"/>
      </w:pPr>
      <w:r>
        <w:tab/>
        <w:t>virtual void OnRspError(CThostFtdcRspInfoField *pRspInfo,</w:t>
      </w:r>
    </w:p>
    <w:p w:rsidR="009A658A" w:rsidRDefault="009A658A" w:rsidP="009A658A">
      <w:pPr>
        <w:pStyle w:val="a5"/>
      </w:pPr>
      <w:r>
        <w:tab/>
      </w:r>
      <w:r>
        <w:tab/>
        <w:t>int nRequestID, bool bIsLast);</w:t>
      </w:r>
    </w:p>
    <w:p w:rsidR="009A658A" w:rsidRDefault="009A658A" w:rsidP="009A658A">
      <w:pPr>
        <w:pStyle w:val="a5"/>
      </w:pPr>
    </w:p>
    <w:p w:rsidR="009A658A" w:rsidRDefault="009A658A" w:rsidP="009A658A">
      <w:pPr>
        <w:pStyle w:val="a5"/>
      </w:pPr>
      <w:r>
        <w:tab/>
        <w:t>///当客户端与交易后台通信连接断开时，该方法被调用。当发生这个情况后，API会自动重新连接，客户端可不做处理。</w:t>
      </w:r>
    </w:p>
    <w:p w:rsidR="009A658A" w:rsidRDefault="009A658A" w:rsidP="009A658A">
      <w:pPr>
        <w:pStyle w:val="a5"/>
      </w:pPr>
      <w:r>
        <w:tab/>
        <w:t>///@param nReason 错误原因</w:t>
      </w:r>
    </w:p>
    <w:p w:rsidR="009A658A" w:rsidRDefault="009A658A" w:rsidP="009A658A">
      <w:pPr>
        <w:pStyle w:val="a5"/>
      </w:pPr>
      <w:r>
        <w:tab/>
        <w:t>///        0x1001 网络读失败</w:t>
      </w:r>
    </w:p>
    <w:p w:rsidR="009A658A" w:rsidRDefault="009A658A" w:rsidP="009A658A">
      <w:pPr>
        <w:pStyle w:val="a5"/>
      </w:pPr>
      <w:r>
        <w:tab/>
        <w:t>///        0x1002 网络写失败</w:t>
      </w:r>
    </w:p>
    <w:p w:rsidR="009A658A" w:rsidRDefault="009A658A" w:rsidP="009A658A">
      <w:pPr>
        <w:pStyle w:val="a5"/>
      </w:pPr>
      <w:r>
        <w:tab/>
        <w:t>///        0x2001 接收心跳超时</w:t>
      </w:r>
    </w:p>
    <w:p w:rsidR="009A658A" w:rsidRDefault="009A658A" w:rsidP="009A658A">
      <w:pPr>
        <w:pStyle w:val="a5"/>
      </w:pPr>
      <w:r>
        <w:tab/>
        <w:t>///        0x2002 发送心跳失败</w:t>
      </w:r>
    </w:p>
    <w:p w:rsidR="009A658A" w:rsidRDefault="009A658A" w:rsidP="009A658A">
      <w:pPr>
        <w:pStyle w:val="a5"/>
      </w:pPr>
      <w:r>
        <w:tab/>
        <w:t>///        0x2003 收到错误报文</w:t>
      </w:r>
    </w:p>
    <w:p w:rsidR="009A658A" w:rsidRDefault="009A658A" w:rsidP="009A658A">
      <w:pPr>
        <w:pStyle w:val="a5"/>
      </w:pPr>
      <w:r>
        <w:tab/>
        <w:t>virtual void OnFrontDisconnected(int nReason);</w:t>
      </w:r>
    </w:p>
    <w:p w:rsidR="009A658A" w:rsidRDefault="009A658A" w:rsidP="009A658A">
      <w:pPr>
        <w:pStyle w:val="a5"/>
      </w:pPr>
    </w:p>
    <w:p w:rsidR="009A658A" w:rsidRDefault="009A658A" w:rsidP="009A658A">
      <w:pPr>
        <w:pStyle w:val="a5"/>
      </w:pPr>
      <w:r>
        <w:tab/>
        <w:t>///心跳超时警告。当长时间未收到报文时，该方法被调用。</w:t>
      </w:r>
    </w:p>
    <w:p w:rsidR="009A658A" w:rsidRDefault="009A658A" w:rsidP="009A658A">
      <w:pPr>
        <w:pStyle w:val="a5"/>
      </w:pPr>
      <w:r>
        <w:tab/>
        <w:t>///@param nTimeLapse 距离上次接收报文的时间</w:t>
      </w:r>
    </w:p>
    <w:p w:rsidR="009A658A" w:rsidRDefault="009A658A" w:rsidP="009A658A">
      <w:pPr>
        <w:pStyle w:val="a5"/>
      </w:pPr>
      <w:r>
        <w:tab/>
        <w:t>virtual void OnHeartBeatWarning(int nTimeLapse);</w:t>
      </w:r>
    </w:p>
    <w:p w:rsidR="009A658A" w:rsidRDefault="009A658A" w:rsidP="009A658A">
      <w:pPr>
        <w:pStyle w:val="a5"/>
      </w:pPr>
    </w:p>
    <w:p w:rsidR="009A658A" w:rsidRDefault="009A658A" w:rsidP="009A658A">
      <w:pPr>
        <w:pStyle w:val="a5"/>
      </w:pPr>
      <w:r>
        <w:tab/>
        <w:t>///当客户端与交易后台建立起通信连接时（还未登录前），该方法被调用。</w:t>
      </w:r>
    </w:p>
    <w:p w:rsidR="009A658A" w:rsidRDefault="009A658A" w:rsidP="009A658A">
      <w:pPr>
        <w:pStyle w:val="a5"/>
      </w:pPr>
      <w:r>
        <w:tab/>
        <w:t>virtual void OnFrontConnected();</w:t>
      </w:r>
    </w:p>
    <w:p w:rsidR="009A658A" w:rsidRDefault="009A658A" w:rsidP="009A658A">
      <w:pPr>
        <w:pStyle w:val="a5"/>
      </w:pPr>
    </w:p>
    <w:p w:rsidR="009A658A" w:rsidRDefault="009A658A" w:rsidP="009A658A">
      <w:pPr>
        <w:pStyle w:val="a5"/>
      </w:pPr>
      <w:r>
        <w:tab/>
        <w:t>///登录请求响应</w:t>
      </w:r>
    </w:p>
    <w:p w:rsidR="009A658A" w:rsidRDefault="009A658A" w:rsidP="009A658A">
      <w:pPr>
        <w:pStyle w:val="a5"/>
      </w:pPr>
      <w:r>
        <w:tab/>
        <w:t>virtual void OnRspUserLogin(CThostFtdcRspUserLoginField *pRspUserLogin,</w:t>
      </w:r>
      <w:r>
        <w:tab/>
        <w:t>CThostFtdcRspInfoField *pRspInfo, int nRequestID, bool bIsLast);</w:t>
      </w:r>
    </w:p>
    <w:p w:rsidR="009A658A" w:rsidRDefault="009A658A" w:rsidP="009A658A">
      <w:pPr>
        <w:pStyle w:val="a5"/>
      </w:pPr>
    </w:p>
    <w:p w:rsidR="009A658A" w:rsidRDefault="009A658A" w:rsidP="009A658A">
      <w:pPr>
        <w:pStyle w:val="a5"/>
      </w:pPr>
      <w:r>
        <w:tab/>
        <w:t>///订阅行情应答</w:t>
      </w:r>
    </w:p>
    <w:p w:rsidR="009A658A" w:rsidRDefault="009A658A" w:rsidP="009A658A">
      <w:pPr>
        <w:pStyle w:val="a5"/>
      </w:pPr>
      <w:r>
        <w:lastRenderedPageBreak/>
        <w:tab/>
        <w:t>virtual void OnRspSubMarketData(CThostFtdcSpecificInstrumentField *pSpecificInstrument, CThostFtdcRspInfoField *pRspInfo, int nRequestID, bool bIsLast);</w:t>
      </w:r>
    </w:p>
    <w:p w:rsidR="009A658A" w:rsidRDefault="009A658A" w:rsidP="009A658A">
      <w:pPr>
        <w:pStyle w:val="a5"/>
      </w:pPr>
    </w:p>
    <w:p w:rsidR="009A658A" w:rsidRDefault="009A658A" w:rsidP="009A658A">
      <w:pPr>
        <w:pStyle w:val="a5"/>
      </w:pPr>
      <w:r>
        <w:tab/>
        <w:t>///取消订阅行情应答</w:t>
      </w:r>
    </w:p>
    <w:p w:rsidR="009A658A" w:rsidRDefault="009A658A" w:rsidP="009A658A">
      <w:pPr>
        <w:pStyle w:val="a5"/>
      </w:pPr>
      <w:r>
        <w:tab/>
        <w:t>virtual void OnRspUnSubMarketData(CThostFtdcSpecificInstrumentField *pSpecificInstrument, CThostFtdcRspInfoField *pRspInfo, int nRequestID, bool bIsLast);</w:t>
      </w:r>
    </w:p>
    <w:p w:rsidR="009A658A" w:rsidRDefault="009A658A" w:rsidP="009A658A">
      <w:pPr>
        <w:pStyle w:val="a5"/>
      </w:pPr>
    </w:p>
    <w:p w:rsidR="009A658A" w:rsidRDefault="009A658A" w:rsidP="009A658A">
      <w:pPr>
        <w:pStyle w:val="a5"/>
      </w:pPr>
      <w:r>
        <w:tab/>
        <w:t>///深度行情通知</w:t>
      </w:r>
    </w:p>
    <w:p w:rsidR="009A658A" w:rsidRDefault="009A658A" w:rsidP="009A658A">
      <w:pPr>
        <w:pStyle w:val="a5"/>
      </w:pPr>
      <w:r>
        <w:tab/>
        <w:t>virtual void OnRtnDepthMarketData(CThostFtdcDepthMarketDataField *pDepthMarketData);</w:t>
      </w:r>
    </w:p>
    <w:p w:rsidR="009A658A" w:rsidRDefault="009A658A" w:rsidP="009A658A">
      <w:pPr>
        <w:pStyle w:val="a5"/>
      </w:pPr>
    </w:p>
    <w:p w:rsidR="009A658A" w:rsidRDefault="009A658A" w:rsidP="009A658A">
      <w:pPr>
        <w:pStyle w:val="a5"/>
      </w:pPr>
      <w:r>
        <w:t>public:</w:t>
      </w:r>
    </w:p>
    <w:p w:rsidR="009A658A" w:rsidRDefault="009A658A" w:rsidP="009A658A">
      <w:pPr>
        <w:pStyle w:val="a5"/>
      </w:pPr>
      <w:r>
        <w:tab/>
        <w:t>// 以下函数调用用户接口，发送请求</w:t>
      </w:r>
    </w:p>
    <w:p w:rsidR="009A658A" w:rsidRDefault="009A658A" w:rsidP="009A658A">
      <w:pPr>
        <w:pStyle w:val="a5"/>
      </w:pPr>
      <w:r>
        <w:tab/>
        <w:t>// 订阅行情</w:t>
      </w:r>
    </w:p>
    <w:p w:rsidR="009A658A" w:rsidRDefault="009A658A" w:rsidP="009A658A">
      <w:pPr>
        <w:pStyle w:val="a5"/>
      </w:pPr>
      <w:r>
        <w:tab/>
        <w:t>void SubscribeMarketData();</w:t>
      </w:r>
    </w:p>
    <w:p w:rsidR="009A658A" w:rsidRDefault="009A658A" w:rsidP="009A658A">
      <w:pPr>
        <w:pStyle w:val="a5"/>
      </w:pPr>
      <w:r>
        <w:t>private:</w:t>
      </w:r>
    </w:p>
    <w:p w:rsidR="009A658A" w:rsidRDefault="009A658A" w:rsidP="009A658A">
      <w:pPr>
        <w:pStyle w:val="a5"/>
      </w:pPr>
      <w:r>
        <w:tab/>
        <w:t>// 请求登录</w:t>
      </w:r>
    </w:p>
    <w:p w:rsidR="009A658A" w:rsidRDefault="009A658A" w:rsidP="009A658A">
      <w:pPr>
        <w:pStyle w:val="a5"/>
      </w:pPr>
      <w:r>
        <w:tab/>
        <w:t>void ReqUserLogin();</w:t>
      </w:r>
    </w:p>
    <w:p w:rsidR="009A658A" w:rsidRDefault="009A658A" w:rsidP="009A658A">
      <w:pPr>
        <w:pStyle w:val="a5"/>
      </w:pPr>
      <w:r>
        <w:tab/>
        <w:t>// 是否收到了出错的响应信息</w:t>
      </w:r>
    </w:p>
    <w:p w:rsidR="009A658A" w:rsidRDefault="009A658A" w:rsidP="009A658A">
      <w:pPr>
        <w:pStyle w:val="a5"/>
      </w:pPr>
      <w:r>
        <w:tab/>
        <w:t>bool IsErrorRspInfo(CThostFtdcRspInfoField *pRspInfo);</w:t>
      </w:r>
    </w:p>
    <w:p w:rsidR="009A658A" w:rsidRDefault="009A658A" w:rsidP="009A658A">
      <w:pPr>
        <w:pStyle w:val="a5"/>
      </w:pPr>
    </w:p>
    <w:p w:rsidR="009A658A" w:rsidRDefault="009A658A" w:rsidP="009A658A">
      <w:pPr>
        <w:pStyle w:val="a5"/>
      </w:pPr>
      <w:r>
        <w:t>private:</w:t>
      </w:r>
    </w:p>
    <w:p w:rsidR="009A658A" w:rsidRDefault="009A658A" w:rsidP="009A658A">
      <w:pPr>
        <w:pStyle w:val="a5"/>
      </w:pPr>
      <w:r>
        <w:t xml:space="preserve">    CThostFtdcMdApi* pMdUserApi;</w:t>
      </w:r>
    </w:p>
    <w:p w:rsidR="00B64217" w:rsidRDefault="009A658A" w:rsidP="009A658A">
      <w:pPr>
        <w:pStyle w:val="a5"/>
      </w:pPr>
      <w:r>
        <w:t>};</w:t>
      </w:r>
    </w:p>
    <w:p w:rsidR="00B64217" w:rsidRDefault="00E740A9" w:rsidP="009D5049">
      <w:r w:rsidRPr="00E740A9">
        <w:t>TdSpi.h</w:t>
      </w:r>
      <w:r>
        <w:t>的代码如下：</w:t>
      </w:r>
    </w:p>
    <w:p w:rsidR="00D4333B" w:rsidRDefault="00D4333B" w:rsidP="00D4333B">
      <w:pPr>
        <w:pStyle w:val="a5"/>
      </w:pPr>
      <w:r>
        <w:t>#include &lt;QObject&gt;</w:t>
      </w:r>
    </w:p>
    <w:p w:rsidR="00D4333B" w:rsidRDefault="00D4333B" w:rsidP="00D4333B">
      <w:pPr>
        <w:pStyle w:val="a5"/>
      </w:pPr>
      <w:r>
        <w:t>#include "ThostFtdcTraderApi.h"</w:t>
      </w:r>
    </w:p>
    <w:p w:rsidR="00D4333B" w:rsidRDefault="00D4333B" w:rsidP="00D4333B">
      <w:pPr>
        <w:pStyle w:val="a5"/>
      </w:pPr>
    </w:p>
    <w:p w:rsidR="00D4333B" w:rsidRDefault="00D4333B" w:rsidP="00D4333B">
      <w:pPr>
        <w:pStyle w:val="a5"/>
      </w:pPr>
      <w:r>
        <w:t>typedef struct</w:t>
      </w:r>
    </w:p>
    <w:p w:rsidR="00D4333B" w:rsidRDefault="00D4333B" w:rsidP="00D4333B">
      <w:pPr>
        <w:pStyle w:val="a5"/>
      </w:pPr>
      <w:r>
        <w:t>{</w:t>
      </w:r>
    </w:p>
    <w:p w:rsidR="00D4333B" w:rsidRDefault="00D4333B" w:rsidP="00D4333B">
      <w:pPr>
        <w:pStyle w:val="a5"/>
      </w:pPr>
      <w:r>
        <w:tab/>
        <w:t>char FRONT_ADDR[100];</w:t>
      </w:r>
    </w:p>
    <w:p w:rsidR="00D4333B" w:rsidRDefault="00D4333B" w:rsidP="00D4333B">
      <w:pPr>
        <w:pStyle w:val="a5"/>
      </w:pPr>
      <w:r>
        <w:tab/>
        <w:t>TThostFtdcBrokerIDType BROKER_ID;</w:t>
      </w:r>
    </w:p>
    <w:p w:rsidR="00D4333B" w:rsidRDefault="00D4333B" w:rsidP="00D4333B">
      <w:pPr>
        <w:pStyle w:val="a5"/>
      </w:pPr>
      <w:r>
        <w:tab/>
        <w:t>TThostFtdcInvestorIDType INVESTOR_ID;</w:t>
      </w:r>
    </w:p>
    <w:p w:rsidR="00D4333B" w:rsidRDefault="00D4333B" w:rsidP="00D4333B">
      <w:pPr>
        <w:pStyle w:val="a5"/>
      </w:pPr>
      <w:r>
        <w:tab/>
        <w:t>TThostFtdcPasswordType PASSWORD;</w:t>
      </w:r>
    </w:p>
    <w:p w:rsidR="00D4333B" w:rsidRDefault="00D4333B" w:rsidP="00D4333B">
      <w:pPr>
        <w:pStyle w:val="a5"/>
      </w:pPr>
      <w:r>
        <w:t>} TDStruct;</w:t>
      </w:r>
    </w:p>
    <w:p w:rsidR="00D4333B" w:rsidRDefault="00D4333B" w:rsidP="00D4333B">
      <w:pPr>
        <w:pStyle w:val="a5"/>
      </w:pPr>
    </w:p>
    <w:p w:rsidR="00D4333B" w:rsidRDefault="00D4333B" w:rsidP="00D4333B">
      <w:pPr>
        <w:pStyle w:val="a5"/>
      </w:pPr>
      <w:r>
        <w:t>class TdSpi : public QObject, public CThostFtdcTraderSpi</w:t>
      </w:r>
    </w:p>
    <w:p w:rsidR="00D4333B" w:rsidRDefault="00D4333B" w:rsidP="00D4333B">
      <w:pPr>
        <w:pStyle w:val="a5"/>
      </w:pPr>
      <w:r>
        <w:t>{</w:t>
      </w:r>
    </w:p>
    <w:p w:rsidR="00D4333B" w:rsidRDefault="00D4333B" w:rsidP="00D4333B">
      <w:pPr>
        <w:pStyle w:val="a5"/>
      </w:pPr>
      <w:r>
        <w:tab/>
        <w:t>Q_OBJECT</w:t>
      </w:r>
    </w:p>
    <w:p w:rsidR="00D4333B" w:rsidRDefault="00D4333B" w:rsidP="00D4333B">
      <w:pPr>
        <w:pStyle w:val="a5"/>
      </w:pPr>
    </w:p>
    <w:p w:rsidR="00D4333B" w:rsidRDefault="00D4333B" w:rsidP="00D4333B">
      <w:pPr>
        <w:pStyle w:val="a5"/>
      </w:pPr>
      <w:r>
        <w:t>public:</w:t>
      </w:r>
    </w:p>
    <w:p w:rsidR="00D4333B" w:rsidRDefault="00D4333B" w:rsidP="00D4333B">
      <w:pPr>
        <w:pStyle w:val="a5"/>
      </w:pPr>
      <w:r>
        <w:tab/>
        <w:t>TDStruct jy;</w:t>
      </w:r>
    </w:p>
    <w:p w:rsidR="00D4333B" w:rsidRDefault="00D4333B" w:rsidP="00D4333B">
      <w:pPr>
        <w:pStyle w:val="a5"/>
      </w:pPr>
    </w:p>
    <w:p w:rsidR="00D4333B" w:rsidRDefault="00D4333B" w:rsidP="00D4333B">
      <w:pPr>
        <w:pStyle w:val="a5"/>
      </w:pPr>
      <w:r>
        <w:tab/>
        <w:t>//合约结构</w:t>
      </w:r>
    </w:p>
    <w:p w:rsidR="00D4333B" w:rsidRDefault="00D4333B" w:rsidP="00D4333B">
      <w:pPr>
        <w:pStyle w:val="a5"/>
      </w:pPr>
      <w:r>
        <w:tab/>
        <w:t>typedef struct</w:t>
      </w:r>
    </w:p>
    <w:p w:rsidR="00D4333B" w:rsidRDefault="00D4333B" w:rsidP="00D4333B">
      <w:pPr>
        <w:pStyle w:val="a5"/>
      </w:pPr>
      <w:r>
        <w:lastRenderedPageBreak/>
        <w:tab/>
        <w:t>{</w:t>
      </w:r>
    </w:p>
    <w:p w:rsidR="00D4333B" w:rsidRDefault="00D4333B" w:rsidP="00D4333B">
      <w:pPr>
        <w:pStyle w:val="a5"/>
      </w:pPr>
      <w:r>
        <w:tab/>
      </w:r>
      <w:r>
        <w:tab/>
        <w:t>int hycs;</w:t>
      </w:r>
      <w:r>
        <w:tab/>
      </w:r>
      <w:r>
        <w:tab/>
        <w:t>//合约数量乘数（合约乘数）</w:t>
      </w:r>
    </w:p>
    <w:p w:rsidR="00D4333B" w:rsidRDefault="00D4333B" w:rsidP="00D4333B">
      <w:pPr>
        <w:pStyle w:val="a5"/>
      </w:pPr>
      <w:r>
        <w:tab/>
      </w:r>
      <w:r>
        <w:tab/>
        <w:t>double hyds;</w:t>
      </w:r>
      <w:r>
        <w:tab/>
        <w:t>//最小变动价位（合约点数）</w:t>
      </w:r>
    </w:p>
    <w:p w:rsidR="00D4333B" w:rsidRDefault="00D4333B" w:rsidP="00D4333B">
      <w:pPr>
        <w:pStyle w:val="a5"/>
      </w:pPr>
      <w:r>
        <w:tab/>
        <w:t>} HYStruct;</w:t>
      </w:r>
    </w:p>
    <w:p w:rsidR="00D4333B" w:rsidRDefault="00D4333B" w:rsidP="00D4333B">
      <w:pPr>
        <w:pStyle w:val="a5"/>
      </w:pPr>
      <w:r>
        <w:tab/>
      </w:r>
    </w:p>
    <w:p w:rsidR="00D4333B" w:rsidRDefault="00D4333B" w:rsidP="00D4333B">
      <w:pPr>
        <w:pStyle w:val="a5"/>
      </w:pPr>
      <w:r>
        <w:tab/>
        <w:t>void Init();</w:t>
      </w:r>
    </w:p>
    <w:p w:rsidR="00D4333B" w:rsidRDefault="00D4333B" w:rsidP="00D4333B">
      <w:pPr>
        <w:pStyle w:val="a5"/>
      </w:pPr>
    </w:p>
    <w:p w:rsidR="00D4333B" w:rsidRDefault="00D4333B" w:rsidP="00D4333B">
      <w:pPr>
        <w:pStyle w:val="a5"/>
      </w:pPr>
      <w:r>
        <w:t>signals:</w:t>
      </w:r>
    </w:p>
    <w:p w:rsidR="00D4333B" w:rsidRDefault="00D4333B" w:rsidP="00D4333B">
      <w:pPr>
        <w:pStyle w:val="a5"/>
      </w:pPr>
      <w:r>
        <w:tab/>
        <w:t>void sendTdLogin(int);</w:t>
      </w:r>
    </w:p>
    <w:p w:rsidR="00D4333B" w:rsidRDefault="00D4333B" w:rsidP="00D4333B">
      <w:pPr>
        <w:pStyle w:val="a5"/>
      </w:pPr>
      <w:r>
        <w:tab/>
        <w:t>void sendCJ(QString);</w:t>
      </w:r>
    </w:p>
    <w:p w:rsidR="00D4333B" w:rsidRDefault="00D4333B" w:rsidP="00D4333B">
      <w:pPr>
        <w:pStyle w:val="a5"/>
      </w:pPr>
      <w:r>
        <w:tab/>
        <w:t>void sendWT(QString);</w:t>
      </w:r>
    </w:p>
    <w:p w:rsidR="00D4333B" w:rsidRDefault="00D4333B" w:rsidP="00D4333B">
      <w:pPr>
        <w:pStyle w:val="a5"/>
      </w:pPr>
      <w:r>
        <w:tab/>
        <w:t>void sendCC(QString);</w:t>
      </w:r>
    </w:p>
    <w:p w:rsidR="00D4333B" w:rsidRDefault="00D4333B" w:rsidP="00D4333B">
      <w:pPr>
        <w:pStyle w:val="a5"/>
      </w:pPr>
      <w:r>
        <w:tab/>
        <w:t>void sendZJ(QString);</w:t>
      </w:r>
    </w:p>
    <w:p w:rsidR="00D4333B" w:rsidRDefault="00D4333B" w:rsidP="00D4333B">
      <w:pPr>
        <w:pStyle w:val="a5"/>
      </w:pPr>
      <w:r>
        <w:tab/>
        <w:t>void sendHY(QString);</w:t>
      </w:r>
    </w:p>
    <w:p w:rsidR="00D4333B" w:rsidRDefault="00D4333B" w:rsidP="00D4333B">
      <w:pPr>
        <w:pStyle w:val="a5"/>
      </w:pPr>
      <w:r>
        <w:tab/>
        <w:t>void sendDELCC(QString);</w:t>
      </w:r>
    </w:p>
    <w:p w:rsidR="00D4333B" w:rsidRDefault="00D4333B" w:rsidP="00D4333B">
      <w:pPr>
        <w:pStyle w:val="a5"/>
      </w:pPr>
    </w:p>
    <w:p w:rsidR="00D4333B" w:rsidRDefault="00D4333B" w:rsidP="00D4333B">
      <w:pPr>
        <w:pStyle w:val="a5"/>
      </w:pPr>
      <w:r>
        <w:t>public:</w:t>
      </w:r>
    </w:p>
    <w:p w:rsidR="00D4333B" w:rsidRDefault="00D4333B" w:rsidP="00D4333B">
      <w:pPr>
        <w:pStyle w:val="a5"/>
      </w:pPr>
      <w:r>
        <w:tab/>
        <w:t>TdSpi(QObject *parent=NULL);</w:t>
      </w:r>
    </w:p>
    <w:p w:rsidR="00D4333B" w:rsidRDefault="00D4333B" w:rsidP="00D4333B">
      <w:pPr>
        <w:pStyle w:val="a5"/>
      </w:pPr>
      <w:r>
        <w:tab/>
        <w:t>~TdSpi();</w:t>
      </w:r>
    </w:p>
    <w:p w:rsidR="00D4333B" w:rsidRDefault="00D4333B" w:rsidP="00D4333B">
      <w:pPr>
        <w:pStyle w:val="a5"/>
      </w:pPr>
      <w:r>
        <w:tab/>
      </w:r>
    </w:p>
    <w:p w:rsidR="00D4333B" w:rsidRDefault="00D4333B" w:rsidP="00D4333B">
      <w:pPr>
        <w:pStyle w:val="a5"/>
      </w:pPr>
      <w:r>
        <w:tab/>
        <w:t>HYStruct hy(QString);</w:t>
      </w:r>
    </w:p>
    <w:p w:rsidR="00D4333B" w:rsidRDefault="00D4333B" w:rsidP="00D4333B">
      <w:pPr>
        <w:pStyle w:val="a5"/>
      </w:pPr>
      <w:r>
        <w:t>private:</w:t>
      </w:r>
    </w:p>
    <w:p w:rsidR="00D4333B" w:rsidRDefault="00D4333B" w:rsidP="00D4333B">
      <w:pPr>
        <w:pStyle w:val="a5"/>
      </w:pPr>
    </w:p>
    <w:p w:rsidR="00D4333B" w:rsidRDefault="00D4333B" w:rsidP="00D4333B">
      <w:pPr>
        <w:pStyle w:val="a5"/>
      </w:pPr>
    </w:p>
    <w:p w:rsidR="00D4333B" w:rsidRDefault="00D4333B" w:rsidP="00D4333B">
      <w:pPr>
        <w:pStyle w:val="a5"/>
      </w:pPr>
      <w:r>
        <w:t>public:</w:t>
      </w:r>
    </w:p>
    <w:p w:rsidR="00D4333B" w:rsidRDefault="00D4333B" w:rsidP="00D4333B">
      <w:pPr>
        <w:pStyle w:val="a5"/>
      </w:pPr>
      <w:r>
        <w:tab/>
        <w:t>//报单录入请求</w:t>
      </w:r>
    </w:p>
    <w:p w:rsidR="00D4333B" w:rsidRDefault="00D4333B" w:rsidP="00D4333B">
      <w:pPr>
        <w:pStyle w:val="a5"/>
      </w:pPr>
      <w:r>
        <w:tab/>
        <w:t>void ReqOrderInsert(QString dm, QString jys, QString lx, int lots, double price, QString pclx);</w:t>
      </w:r>
    </w:p>
    <w:p w:rsidR="00D4333B" w:rsidRDefault="00D4333B" w:rsidP="00D4333B">
      <w:pPr>
        <w:pStyle w:val="a5"/>
      </w:pPr>
      <w:r>
        <w:tab/>
        <w:t>//报单操作请求(注：原来应该是通用报单，本示例改成了撤单。可参考上期原来的DEMO)</w:t>
      </w:r>
    </w:p>
    <w:p w:rsidR="00D4333B" w:rsidRDefault="00D4333B" w:rsidP="00D4333B">
      <w:pPr>
        <w:pStyle w:val="a5"/>
      </w:pPr>
      <w:r>
        <w:tab/>
        <w:t>void ReqOrderAction(QString brokerid,QString wth,QString jys);</w:t>
      </w:r>
    </w:p>
    <w:p w:rsidR="00D4333B" w:rsidRDefault="00D4333B" w:rsidP="00D4333B">
      <w:pPr>
        <w:pStyle w:val="a5"/>
      </w:pPr>
    </w:p>
    <w:p w:rsidR="00D4333B" w:rsidRDefault="00D4333B" w:rsidP="00D4333B">
      <w:pPr>
        <w:pStyle w:val="a5"/>
      </w:pPr>
    </w:p>
    <w:p w:rsidR="00D4333B" w:rsidRDefault="00D4333B" w:rsidP="00D4333B">
      <w:pPr>
        <w:pStyle w:val="a5"/>
      </w:pPr>
      <w:r>
        <w:tab/>
        <w:t>///当客户端与交易后台建立起通信连接时（还未登录前），该方法被调用。</w:t>
      </w:r>
    </w:p>
    <w:p w:rsidR="00D4333B" w:rsidRDefault="00D4333B" w:rsidP="00D4333B">
      <w:pPr>
        <w:pStyle w:val="a5"/>
      </w:pPr>
      <w:r>
        <w:tab/>
        <w:t>virtual void OnFrontConnected();</w:t>
      </w:r>
    </w:p>
    <w:p w:rsidR="00D4333B" w:rsidRDefault="00D4333B" w:rsidP="00D4333B">
      <w:pPr>
        <w:pStyle w:val="a5"/>
      </w:pPr>
    </w:p>
    <w:p w:rsidR="00D4333B" w:rsidRDefault="00D4333B" w:rsidP="00D4333B">
      <w:pPr>
        <w:pStyle w:val="a5"/>
      </w:pPr>
      <w:r>
        <w:tab/>
        <w:t>///登录请求响应</w:t>
      </w:r>
    </w:p>
    <w:p w:rsidR="00D4333B" w:rsidRDefault="00D4333B" w:rsidP="00D4333B">
      <w:pPr>
        <w:pStyle w:val="a5"/>
      </w:pPr>
      <w:r>
        <w:tab/>
        <w:t>virtual void OnRspUserLogin(CThostFtdcRspUserLoginField *pRspUserLogin,</w:t>
      </w:r>
      <w:r>
        <w:tab/>
        <w:t>CThostFtdcRspInfoField *pRspInfo, int nRequestID, bool bIsLast);</w:t>
      </w:r>
    </w:p>
    <w:p w:rsidR="00D4333B" w:rsidRDefault="00D4333B" w:rsidP="00D4333B">
      <w:pPr>
        <w:pStyle w:val="a5"/>
      </w:pPr>
    </w:p>
    <w:p w:rsidR="00D4333B" w:rsidRDefault="00D4333B" w:rsidP="00D4333B">
      <w:pPr>
        <w:pStyle w:val="a5"/>
      </w:pPr>
      <w:r>
        <w:tab/>
        <w:t>///投资者结算结果确认响应</w:t>
      </w:r>
    </w:p>
    <w:p w:rsidR="00D4333B" w:rsidRDefault="00D4333B" w:rsidP="00D4333B">
      <w:pPr>
        <w:pStyle w:val="a5"/>
      </w:pPr>
      <w:r>
        <w:tab/>
        <w:t>virtual void OnRspSettlementInfoConfirm(CThostFtdcSettlementInfoConfirmField *pSettlementInfoConfirm, CThostFtdcRspInfoField *pRspInfo, int nRequestID, bool bIsLast);</w:t>
      </w:r>
    </w:p>
    <w:p w:rsidR="00D4333B" w:rsidRDefault="00D4333B" w:rsidP="00D4333B">
      <w:pPr>
        <w:pStyle w:val="a5"/>
      </w:pPr>
    </w:p>
    <w:p w:rsidR="00D4333B" w:rsidRDefault="00D4333B" w:rsidP="00D4333B">
      <w:pPr>
        <w:pStyle w:val="a5"/>
      </w:pPr>
      <w:r>
        <w:tab/>
        <w:t>///请求查询合约响应</w:t>
      </w:r>
    </w:p>
    <w:p w:rsidR="00D4333B" w:rsidRDefault="00D4333B" w:rsidP="00D4333B">
      <w:pPr>
        <w:pStyle w:val="a5"/>
      </w:pPr>
      <w:r>
        <w:tab/>
        <w:t xml:space="preserve">virtual void OnRspQryInstrument(CThostFtdcInstrumentField *pInstrument, CThostFtdcRspInfoField *pRspInfo, </w:t>
      </w:r>
      <w:r>
        <w:lastRenderedPageBreak/>
        <w:t>int nRequestID, bool bIsLast);</w:t>
      </w:r>
    </w:p>
    <w:p w:rsidR="00D4333B" w:rsidRDefault="00D4333B" w:rsidP="00D4333B">
      <w:pPr>
        <w:pStyle w:val="a5"/>
      </w:pPr>
    </w:p>
    <w:p w:rsidR="00D4333B" w:rsidRDefault="00D4333B" w:rsidP="00D4333B">
      <w:pPr>
        <w:pStyle w:val="a5"/>
      </w:pPr>
      <w:r>
        <w:tab/>
        <w:t>///请求查询资金账户响应</w:t>
      </w:r>
    </w:p>
    <w:p w:rsidR="00D4333B" w:rsidRDefault="00D4333B" w:rsidP="00D4333B">
      <w:pPr>
        <w:pStyle w:val="a5"/>
      </w:pPr>
      <w:r>
        <w:tab/>
        <w:t>virtual void OnRspQryTradingAccount(CThostFtdcTradingAccountField *pTradingAccount, CThostFtdcRspInfoField *pRspInfo, int nRequestID, bool bIsLast);</w:t>
      </w:r>
    </w:p>
    <w:p w:rsidR="00D4333B" w:rsidRDefault="00D4333B" w:rsidP="00D4333B">
      <w:pPr>
        <w:pStyle w:val="a5"/>
      </w:pPr>
    </w:p>
    <w:p w:rsidR="00D4333B" w:rsidRDefault="00D4333B" w:rsidP="00D4333B">
      <w:pPr>
        <w:pStyle w:val="a5"/>
      </w:pPr>
      <w:r>
        <w:tab/>
        <w:t>///请求查询投资者持仓响应</w:t>
      </w:r>
    </w:p>
    <w:p w:rsidR="00D4333B" w:rsidRDefault="00D4333B" w:rsidP="00D4333B">
      <w:pPr>
        <w:pStyle w:val="a5"/>
      </w:pPr>
      <w:r>
        <w:tab/>
        <w:t>virtual void OnRspQryInvestorPosition(CThostFtdcInvestorPositionField *pInvestorPosition, CThostFtdcRspInfoField *pRspInfo, int nRequestID, bool bIsLast);</w:t>
      </w:r>
    </w:p>
    <w:p w:rsidR="00D4333B" w:rsidRDefault="00D4333B" w:rsidP="00D4333B">
      <w:pPr>
        <w:pStyle w:val="a5"/>
      </w:pPr>
    </w:p>
    <w:p w:rsidR="00D4333B" w:rsidRDefault="00D4333B" w:rsidP="00D4333B">
      <w:pPr>
        <w:pStyle w:val="a5"/>
      </w:pPr>
      <w:r>
        <w:tab/>
        <w:t>///报单录入请求响应</w:t>
      </w:r>
    </w:p>
    <w:p w:rsidR="00D4333B" w:rsidRDefault="00D4333B" w:rsidP="00D4333B">
      <w:pPr>
        <w:pStyle w:val="a5"/>
      </w:pPr>
      <w:r>
        <w:tab/>
        <w:t>virtual void OnRspOrderInsert(CThostFtdcInputOrderField *pInputOrder, CThostFtdcRspInfoField *pRspInfo, int nRequestID, bool bIsLast);</w:t>
      </w:r>
    </w:p>
    <w:p w:rsidR="00D4333B" w:rsidRDefault="00D4333B" w:rsidP="00D4333B">
      <w:pPr>
        <w:pStyle w:val="a5"/>
      </w:pPr>
    </w:p>
    <w:p w:rsidR="00D4333B" w:rsidRDefault="00D4333B" w:rsidP="00D4333B">
      <w:pPr>
        <w:pStyle w:val="a5"/>
      </w:pPr>
      <w:r>
        <w:tab/>
        <w:t>///报单操作请求响应</w:t>
      </w:r>
    </w:p>
    <w:p w:rsidR="00D4333B" w:rsidRDefault="00D4333B" w:rsidP="00D4333B">
      <w:pPr>
        <w:pStyle w:val="a5"/>
      </w:pPr>
      <w:r>
        <w:tab/>
        <w:t>virtual void OnRspOrderAction(CThostFtdcInputOrderActionField *pInputOrderAction, CThostFtdcRspInfoField *pRspInfo, int nRequestID, bool bIsLast);</w:t>
      </w:r>
    </w:p>
    <w:p w:rsidR="00D4333B" w:rsidRDefault="00D4333B" w:rsidP="00D4333B">
      <w:pPr>
        <w:pStyle w:val="a5"/>
      </w:pPr>
    </w:p>
    <w:p w:rsidR="00D4333B" w:rsidRDefault="00D4333B" w:rsidP="00D4333B">
      <w:pPr>
        <w:pStyle w:val="a5"/>
      </w:pPr>
      <w:r>
        <w:tab/>
        <w:t>///错误应答</w:t>
      </w:r>
    </w:p>
    <w:p w:rsidR="00D4333B" w:rsidRDefault="00D4333B" w:rsidP="00D4333B">
      <w:pPr>
        <w:pStyle w:val="a5"/>
      </w:pPr>
      <w:r>
        <w:tab/>
        <w:t>virtual void OnRspError(CThostFtdcRspInfoField *pRspInfo, int nRequestID, bool bIsLast);</w:t>
      </w:r>
    </w:p>
    <w:p w:rsidR="00D4333B" w:rsidRDefault="00D4333B" w:rsidP="00D4333B">
      <w:pPr>
        <w:pStyle w:val="a5"/>
      </w:pPr>
    </w:p>
    <w:p w:rsidR="00D4333B" w:rsidRDefault="00D4333B" w:rsidP="00D4333B">
      <w:pPr>
        <w:pStyle w:val="a5"/>
      </w:pPr>
      <w:r>
        <w:tab/>
        <w:t>///当客户端与交易后台通信连接断开时，该方法被调用。当发生这个情况后，API会自动重新连接，客户端可不做处理。</w:t>
      </w:r>
    </w:p>
    <w:p w:rsidR="00D4333B" w:rsidRDefault="00D4333B" w:rsidP="00D4333B">
      <w:pPr>
        <w:pStyle w:val="a5"/>
      </w:pPr>
      <w:r>
        <w:tab/>
        <w:t>virtual void OnFrontDisconnected(int nReason);</w:t>
      </w:r>
    </w:p>
    <w:p w:rsidR="00D4333B" w:rsidRDefault="00D4333B" w:rsidP="00D4333B">
      <w:pPr>
        <w:pStyle w:val="a5"/>
      </w:pPr>
    </w:p>
    <w:p w:rsidR="00D4333B" w:rsidRDefault="00D4333B" w:rsidP="00D4333B">
      <w:pPr>
        <w:pStyle w:val="a5"/>
      </w:pPr>
      <w:r>
        <w:tab/>
        <w:t>///心跳超时警告。当长时间未收到报文时，该方法被调用。</w:t>
      </w:r>
    </w:p>
    <w:p w:rsidR="00D4333B" w:rsidRDefault="00D4333B" w:rsidP="00D4333B">
      <w:pPr>
        <w:pStyle w:val="a5"/>
      </w:pPr>
      <w:r>
        <w:tab/>
        <w:t>virtual void OnHeartBeatWarning(int nTimeLapse);</w:t>
      </w:r>
    </w:p>
    <w:p w:rsidR="00D4333B" w:rsidRDefault="00D4333B" w:rsidP="00D4333B">
      <w:pPr>
        <w:pStyle w:val="a5"/>
      </w:pPr>
    </w:p>
    <w:p w:rsidR="00D4333B" w:rsidRDefault="00D4333B" w:rsidP="00D4333B">
      <w:pPr>
        <w:pStyle w:val="a5"/>
      </w:pPr>
      <w:r>
        <w:tab/>
        <w:t>///报单通知</w:t>
      </w:r>
    </w:p>
    <w:p w:rsidR="00D4333B" w:rsidRDefault="00D4333B" w:rsidP="00D4333B">
      <w:pPr>
        <w:pStyle w:val="a5"/>
      </w:pPr>
      <w:r>
        <w:tab/>
        <w:t>virtual void OnRtnOrder(CThostFtdcOrderField *pOrder);</w:t>
      </w:r>
    </w:p>
    <w:p w:rsidR="00D4333B" w:rsidRDefault="00D4333B" w:rsidP="00D4333B">
      <w:pPr>
        <w:pStyle w:val="a5"/>
      </w:pPr>
    </w:p>
    <w:p w:rsidR="00D4333B" w:rsidRDefault="00D4333B" w:rsidP="00D4333B">
      <w:pPr>
        <w:pStyle w:val="a5"/>
      </w:pPr>
      <w:r>
        <w:tab/>
        <w:t>///成交通知</w:t>
      </w:r>
    </w:p>
    <w:p w:rsidR="00D4333B" w:rsidRDefault="00D4333B" w:rsidP="00D4333B">
      <w:pPr>
        <w:pStyle w:val="a5"/>
      </w:pPr>
      <w:r>
        <w:tab/>
        <w:t>virtual void OnRtnTrade(CThostFtdcTradeField *pTrade);</w:t>
      </w:r>
    </w:p>
    <w:p w:rsidR="00D4333B" w:rsidRDefault="00D4333B" w:rsidP="00D4333B">
      <w:pPr>
        <w:pStyle w:val="a5"/>
      </w:pPr>
    </w:p>
    <w:p w:rsidR="00D4333B" w:rsidRDefault="00D4333B" w:rsidP="00D4333B">
      <w:pPr>
        <w:pStyle w:val="a5"/>
      </w:pPr>
      <w:r>
        <w:tab/>
        <w:t>///请求查询资金账户</w:t>
      </w:r>
    </w:p>
    <w:p w:rsidR="00D4333B" w:rsidRDefault="00D4333B" w:rsidP="00D4333B">
      <w:pPr>
        <w:pStyle w:val="a5"/>
      </w:pPr>
      <w:r>
        <w:tab/>
        <w:t>void ReqQryTradingAccount();</w:t>
      </w:r>
    </w:p>
    <w:p w:rsidR="00D4333B" w:rsidRDefault="00D4333B" w:rsidP="00D4333B">
      <w:pPr>
        <w:pStyle w:val="a5"/>
      </w:pPr>
    </w:p>
    <w:p w:rsidR="00D4333B" w:rsidRDefault="00D4333B" w:rsidP="00D4333B">
      <w:pPr>
        <w:pStyle w:val="a5"/>
      </w:pPr>
      <w:r>
        <w:tab/>
        <w:t>///请求查询投资者持仓</w:t>
      </w:r>
    </w:p>
    <w:p w:rsidR="00D4333B" w:rsidRDefault="00D4333B" w:rsidP="00D4333B">
      <w:pPr>
        <w:pStyle w:val="a5"/>
      </w:pPr>
      <w:r>
        <w:tab/>
        <w:t>void ReqQryInvestorPosition();</w:t>
      </w:r>
    </w:p>
    <w:p w:rsidR="00D4333B" w:rsidRDefault="00D4333B" w:rsidP="00D4333B">
      <w:pPr>
        <w:pStyle w:val="a5"/>
      </w:pPr>
    </w:p>
    <w:p w:rsidR="00D4333B" w:rsidRDefault="00D4333B" w:rsidP="00D4333B">
      <w:pPr>
        <w:pStyle w:val="a5"/>
      </w:pPr>
      <w:r>
        <w:tab/>
        <w:t>///请求查询合约</w:t>
      </w:r>
    </w:p>
    <w:p w:rsidR="00D4333B" w:rsidRDefault="00D4333B" w:rsidP="00D4333B">
      <w:pPr>
        <w:pStyle w:val="a5"/>
      </w:pPr>
      <w:r>
        <w:tab/>
        <w:t>void ReqQryInstrument();</w:t>
      </w:r>
    </w:p>
    <w:p w:rsidR="00D4333B" w:rsidRDefault="00D4333B" w:rsidP="00D4333B">
      <w:pPr>
        <w:pStyle w:val="a5"/>
      </w:pPr>
    </w:p>
    <w:p w:rsidR="00D4333B" w:rsidRDefault="00D4333B" w:rsidP="00D4333B">
      <w:pPr>
        <w:pStyle w:val="a5"/>
      </w:pPr>
      <w:r>
        <w:t>private:</w:t>
      </w:r>
    </w:p>
    <w:p w:rsidR="00D4333B" w:rsidRDefault="00D4333B" w:rsidP="00D4333B">
      <w:pPr>
        <w:pStyle w:val="a5"/>
      </w:pPr>
      <w:r>
        <w:tab/>
        <w:t>///用户登录请求</w:t>
      </w:r>
    </w:p>
    <w:p w:rsidR="00D4333B" w:rsidRDefault="00D4333B" w:rsidP="00D4333B">
      <w:pPr>
        <w:pStyle w:val="a5"/>
      </w:pPr>
      <w:r>
        <w:lastRenderedPageBreak/>
        <w:tab/>
        <w:t>void ReqUserLogin();</w:t>
      </w:r>
    </w:p>
    <w:p w:rsidR="00D4333B" w:rsidRDefault="00D4333B" w:rsidP="00D4333B">
      <w:pPr>
        <w:pStyle w:val="a5"/>
      </w:pPr>
      <w:r>
        <w:tab/>
        <w:t>///查询投资者结算结果确认</w:t>
      </w:r>
    </w:p>
    <w:p w:rsidR="00D4333B" w:rsidRDefault="00D4333B" w:rsidP="00D4333B">
      <w:pPr>
        <w:pStyle w:val="a5"/>
      </w:pPr>
      <w:r>
        <w:tab/>
        <w:t>void ReqSettlementInfoConfirm();</w:t>
      </w:r>
    </w:p>
    <w:p w:rsidR="00D4333B" w:rsidRDefault="00D4333B" w:rsidP="00D4333B">
      <w:pPr>
        <w:pStyle w:val="a5"/>
      </w:pPr>
    </w:p>
    <w:p w:rsidR="00D4333B" w:rsidRDefault="00D4333B" w:rsidP="00D4333B">
      <w:pPr>
        <w:pStyle w:val="a5"/>
      </w:pPr>
      <w:r>
        <w:tab/>
        <w:t>// 是否收到了出错的响应信息</w:t>
      </w:r>
    </w:p>
    <w:p w:rsidR="00D4333B" w:rsidRDefault="00D4333B" w:rsidP="00D4333B">
      <w:pPr>
        <w:pStyle w:val="a5"/>
      </w:pPr>
      <w:r>
        <w:tab/>
        <w:t>bool IsErrorRspInfo(CThostFtdcRspInfoField *pRspInfo);</w:t>
      </w:r>
    </w:p>
    <w:p w:rsidR="00D4333B" w:rsidRDefault="00D4333B" w:rsidP="00D4333B">
      <w:pPr>
        <w:pStyle w:val="a5"/>
      </w:pPr>
      <w:r>
        <w:tab/>
        <w:t>// 是否我的报单回报</w:t>
      </w:r>
    </w:p>
    <w:p w:rsidR="00D4333B" w:rsidRDefault="00D4333B" w:rsidP="00D4333B">
      <w:pPr>
        <w:pStyle w:val="a5"/>
      </w:pPr>
      <w:r>
        <w:tab/>
        <w:t>bool IsMyOrder(CThostFtdcOrderField *pOrder);</w:t>
      </w:r>
    </w:p>
    <w:p w:rsidR="00D4333B" w:rsidRDefault="00D4333B" w:rsidP="00D4333B">
      <w:pPr>
        <w:pStyle w:val="a5"/>
      </w:pPr>
      <w:r>
        <w:tab/>
        <w:t>// 是否正在交易的报单</w:t>
      </w:r>
    </w:p>
    <w:p w:rsidR="00D4333B" w:rsidRDefault="00D4333B" w:rsidP="00D4333B">
      <w:pPr>
        <w:pStyle w:val="a5"/>
      </w:pPr>
      <w:r>
        <w:tab/>
        <w:t>bool IsTradingOrder(CThostFtdcOrderField *pOrder);</w:t>
      </w:r>
    </w:p>
    <w:p w:rsidR="00D4333B" w:rsidRDefault="00D4333B" w:rsidP="00D4333B">
      <w:pPr>
        <w:pStyle w:val="a5"/>
      </w:pPr>
      <w:r>
        <w:tab/>
      </w:r>
    </w:p>
    <w:p w:rsidR="00D4333B" w:rsidRDefault="00D4333B" w:rsidP="00D4333B">
      <w:pPr>
        <w:pStyle w:val="a5"/>
      </w:pPr>
      <w:r>
        <w:tab/>
        <w:t>// USER_API参数</w:t>
      </w:r>
    </w:p>
    <w:p w:rsidR="00D4333B" w:rsidRDefault="00D4333B" w:rsidP="00D4333B">
      <w:pPr>
        <w:pStyle w:val="a5"/>
      </w:pPr>
      <w:r>
        <w:tab/>
        <w:t>CThostFtdcTraderApi* pTdUserApi;</w:t>
      </w:r>
    </w:p>
    <w:p w:rsidR="00D4333B" w:rsidRDefault="00D4333B" w:rsidP="00D4333B">
      <w:pPr>
        <w:pStyle w:val="a5"/>
      </w:pPr>
      <w:r>
        <w:t>};</w:t>
      </w:r>
    </w:p>
    <w:p w:rsidR="00B64217" w:rsidRDefault="00CF37DB" w:rsidP="00CF37DB">
      <w:pPr>
        <w:pStyle w:val="3"/>
      </w:pPr>
      <w:r>
        <w:t>线程</w:t>
      </w:r>
      <w:r w:rsidR="003D404D">
        <w:t>的使用</w:t>
      </w:r>
    </w:p>
    <w:p w:rsidR="00B64217" w:rsidRDefault="00B64217" w:rsidP="009D5049">
      <w:r>
        <w:t>CTP我也是初学者，但经验上不认可</w:t>
      </w:r>
      <w:r w:rsidR="002A06F7">
        <w:t>网上的</w:t>
      </w:r>
      <w:r>
        <w:t>某些说法</w:t>
      </w:r>
      <w:r w:rsidR="002A06F7">
        <w:rPr>
          <w:rFonts w:hint="eastAsia"/>
        </w:rPr>
        <w:t>，</w:t>
      </w:r>
      <w:r>
        <w:t>比</w:t>
      </w:r>
      <w:r>
        <w:rPr>
          <w:rFonts w:hint="eastAsia"/>
        </w:rPr>
        <w:t>如</w:t>
      </w:r>
      <w:r>
        <w:t>说应该启动</w:t>
      </w:r>
      <w:r>
        <w:rPr>
          <w:rFonts w:hint="eastAsia"/>
        </w:rPr>
        <w:t>多少</w:t>
      </w:r>
      <w:r>
        <w:t>个线程</w:t>
      </w:r>
      <w:r>
        <w:rPr>
          <w:rFonts w:hint="eastAsia"/>
        </w:rPr>
        <w:t>什么</w:t>
      </w:r>
      <w:r>
        <w:t>的</w:t>
      </w:r>
      <w:r w:rsidR="00CF37DB">
        <w:t>。</w:t>
      </w:r>
    </w:p>
    <w:p w:rsidR="00CF37DB" w:rsidRDefault="00CF37DB" w:rsidP="009D5049">
      <w:r>
        <w:t>其它的任务需要启动</w:t>
      </w:r>
      <w:r>
        <w:rPr>
          <w:rFonts w:hint="eastAsia"/>
        </w:rPr>
        <w:t>多少</w:t>
      </w:r>
      <w:r>
        <w:t>个线程不管，</w:t>
      </w:r>
      <w:r w:rsidR="002A06F7">
        <w:rPr>
          <w:rFonts w:hint="eastAsia"/>
        </w:rPr>
        <w:t>单</w:t>
      </w:r>
      <w:r>
        <w:t>CTP通信，可能不需要自己控制</w:t>
      </w:r>
      <w:r w:rsidR="002A06F7">
        <w:rPr>
          <w:rFonts w:hint="eastAsia"/>
        </w:rPr>
        <w:t>启动</w:t>
      </w:r>
      <w:r>
        <w:t>额外的线程。</w:t>
      </w:r>
    </w:p>
    <w:p w:rsidR="00CF37DB" w:rsidRDefault="00CF37DB" w:rsidP="009D5049">
      <w:r>
        <w:t>CTP既然是基于TCP的通信，那在类的初始化过程中，接口内部很可能已经启动了监听线程，对TCP连接进行监听，否则无法</w:t>
      </w:r>
      <w:r>
        <w:rPr>
          <w:rFonts w:hint="eastAsia"/>
        </w:rPr>
        <w:t>进行</w:t>
      </w:r>
      <w:r>
        <w:t>回调。网上有些示例可能就是受了错误说法的影响，生硬地启动一些</w:t>
      </w:r>
      <w:r w:rsidR="002A06F7">
        <w:t>不必要的</w:t>
      </w:r>
      <w:r>
        <w:t>线程，</w:t>
      </w:r>
      <w:r w:rsidR="002A06F7">
        <w:rPr>
          <w:rFonts w:hint="eastAsia"/>
        </w:rPr>
        <w:t>大家</w:t>
      </w:r>
      <w:r w:rsidR="002A06F7">
        <w:t>参考时要</w:t>
      </w:r>
      <w:r w:rsidR="002A06F7">
        <w:rPr>
          <w:rFonts w:hint="eastAsia"/>
        </w:rPr>
        <w:t>明辨</w:t>
      </w:r>
      <w:r>
        <w:t>。</w:t>
      </w:r>
    </w:p>
    <w:p w:rsidR="00B64217" w:rsidRPr="00CF37DB" w:rsidRDefault="00AF6D19" w:rsidP="009D5049">
      <w:r>
        <w:t>写这段话不是较劲</w:t>
      </w:r>
      <w:r w:rsidR="003E2497">
        <w:t>儿</w:t>
      </w:r>
      <w:r>
        <w:t>，先放到这儿</w:t>
      </w:r>
      <w:r w:rsidR="003E2497">
        <w:t>提醒自己</w:t>
      </w:r>
      <w:r>
        <w:t>，然后继续学习，可能后面会</w:t>
      </w:r>
      <w:r w:rsidR="003E2497">
        <w:rPr>
          <w:rFonts w:hint="eastAsia"/>
        </w:rPr>
        <w:t>发</w:t>
      </w:r>
      <w:r w:rsidR="003E2497">
        <w:t>现是</w:t>
      </w:r>
      <w:r>
        <w:t>自己</w:t>
      </w:r>
      <w:r w:rsidR="003E2497">
        <w:rPr>
          <w:rFonts w:hint="eastAsia"/>
        </w:rPr>
        <w:t>错</w:t>
      </w:r>
      <w:r w:rsidR="003E2497">
        <w:t>了</w:t>
      </w:r>
      <w:r>
        <w:t>。</w:t>
      </w:r>
    </w:p>
    <w:p w:rsidR="00295645" w:rsidRDefault="00295645" w:rsidP="00295645">
      <w:pPr>
        <w:pStyle w:val="2"/>
      </w:pPr>
      <w:r>
        <w:t>CTP</w:t>
      </w:r>
      <w:r>
        <w:t>的</w:t>
      </w:r>
      <w:r>
        <w:t>Python</w:t>
      </w:r>
      <w:r>
        <w:t>封装</w:t>
      </w:r>
    </w:p>
    <w:p w:rsidR="006F5B2A" w:rsidRDefault="006F5B2A" w:rsidP="006F5B2A">
      <w:r>
        <w:t>C++的API</w:t>
      </w:r>
      <w:r>
        <w:rPr>
          <w:rFonts w:hint="eastAsia"/>
        </w:rPr>
        <w:t>无</w:t>
      </w:r>
      <w:r>
        <w:t>法直接在Python</w:t>
      </w:r>
      <w:r>
        <w:rPr>
          <w:rFonts w:hint="eastAsia"/>
        </w:rPr>
        <w:t>中</w:t>
      </w:r>
      <w:r>
        <w:t>使用，</w:t>
      </w:r>
      <w:r>
        <w:rPr>
          <w:rFonts w:hint="eastAsia"/>
        </w:rPr>
        <w:t>所</w:t>
      </w:r>
      <w:r>
        <w:t>以需要为Python进行封装：</w:t>
      </w:r>
    </w:p>
    <w:p w:rsidR="006F5B2A" w:rsidRDefault="006F5B2A" w:rsidP="006F5B2A">
      <w:pPr>
        <w:pStyle w:val="a3"/>
        <w:numPr>
          <w:ilvl w:val="0"/>
          <w:numId w:val="24"/>
        </w:numPr>
        <w:ind w:firstLineChars="0"/>
      </w:pPr>
      <w:r>
        <w:t>C++ API中很多函数的调用参数是ApiStruct.h</w:t>
      </w:r>
      <w:r w:rsidR="003E2497">
        <w:t>中定义的结构体，</w:t>
      </w:r>
      <w:r>
        <w:t>在Python中既无法直接创建这些结构体（主动函数），也无法提取结构体中包含的数据（回调函数）。</w:t>
      </w:r>
    </w:p>
    <w:p w:rsidR="006F5B2A" w:rsidRDefault="006F5B2A" w:rsidP="006F5B2A">
      <w:pPr>
        <w:pStyle w:val="a3"/>
        <w:numPr>
          <w:ilvl w:val="0"/>
          <w:numId w:val="24"/>
        </w:numPr>
        <w:ind w:firstLineChars="0"/>
      </w:pPr>
      <w:r>
        <w:t>Python虚拟机是基于C语言实现的，所有的Python对象，哪怕只是一个整数或者字符串，在C的环境中都是一个PyObject对象。如果在Python中直接传递一个参数到C++环境里，C++是无法识别的。</w:t>
      </w:r>
    </w:p>
    <w:p w:rsidR="00310141" w:rsidRPr="00310141" w:rsidRDefault="003E2497" w:rsidP="00310141">
      <w:r>
        <w:t>这部分我还没研究，</w:t>
      </w:r>
      <w:r w:rsidR="003641A8">
        <w:t>暂略，不影响后面内容的理解</w:t>
      </w:r>
      <w:r w:rsidR="00310141">
        <w:t>。</w:t>
      </w:r>
    </w:p>
    <w:p w:rsidR="001203BF" w:rsidRDefault="001203BF" w:rsidP="0039172B">
      <w:pPr>
        <w:pStyle w:val="1"/>
      </w:pPr>
      <w:r>
        <w:t>CTP接口的定义</w:t>
      </w:r>
    </w:p>
    <w:p w:rsidR="007C6F9D" w:rsidRPr="007C6F9D" w:rsidRDefault="007C6F9D" w:rsidP="007C6F9D">
      <w:r>
        <w:t>从本章开始讨论，</w:t>
      </w:r>
      <w:r>
        <w:rPr>
          <w:rFonts w:hint="eastAsia"/>
        </w:rPr>
        <w:t>v</w:t>
      </w:r>
      <w:r>
        <w:t>n.py中如何使用CTP接口获取行情数据并进行交易。</w:t>
      </w:r>
    </w:p>
    <w:p w:rsidR="00106B87" w:rsidRDefault="00106B87" w:rsidP="00106B87">
      <w:pPr>
        <w:pStyle w:val="2"/>
      </w:pPr>
      <w:r>
        <w:t>VN Trader</w:t>
      </w:r>
      <w:r>
        <w:rPr>
          <w:rFonts w:hint="eastAsia"/>
        </w:rPr>
        <w:t>的全局定义</w:t>
      </w:r>
    </w:p>
    <w:p w:rsidR="00106B87" w:rsidRDefault="00106B87" w:rsidP="00106B87">
      <w:r>
        <w:rPr>
          <w:rFonts w:hint="eastAsia"/>
        </w:rPr>
        <w:t>VN Trader是一个支持手工交易的平台，它的全局定义大多与交易有关。</w:t>
      </w:r>
    </w:p>
    <w:p w:rsidR="00106B87" w:rsidRDefault="00106B87" w:rsidP="00106B87">
      <w:r>
        <w:rPr>
          <w:rFonts w:hint="eastAsia"/>
        </w:rPr>
        <w:t>在D:\vnpy207\vnpy\trader目录下：</w:t>
      </w:r>
    </w:p>
    <w:p w:rsidR="00106B87" w:rsidRDefault="00106B87" w:rsidP="007C6F9D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lastRenderedPageBreak/>
        <w:t>event.py定义各类事件，包括EVENT_TICK、EVENT_ORDER、EVENT_TRADE、EVENT_POSITION、EVENT_ACCOUNT、EVENT_CONTRACT和EVENT_LOG等。</w:t>
      </w:r>
    </w:p>
    <w:p w:rsidR="00106B87" w:rsidRDefault="00106B87" w:rsidP="007C6F9D">
      <w:pPr>
        <w:pStyle w:val="a3"/>
        <w:numPr>
          <w:ilvl w:val="0"/>
          <w:numId w:val="25"/>
        </w:numPr>
        <w:ind w:firstLineChars="0"/>
      </w:pPr>
      <w:r>
        <w:rPr>
          <w:rFonts w:hint="eastAsia"/>
        </w:rPr>
        <w:t>object.py定义</w:t>
      </w:r>
      <w:r w:rsidR="007C6F9D">
        <w:rPr>
          <w:rFonts w:hint="eastAsia"/>
        </w:rPr>
        <w:t>各类数据</w:t>
      </w:r>
      <w:r>
        <w:rPr>
          <w:rFonts w:hint="eastAsia"/>
        </w:rPr>
        <w:t>结构，包括TickData、OrderData、TradeData、PositionData、AccountData、ContractData、LogData、OrderRequest、CancelRequest、SubscribeRequest和HistoryRequest等。</w:t>
      </w:r>
    </w:p>
    <w:p w:rsidR="00106B87" w:rsidRDefault="00106B87" w:rsidP="00106B87">
      <w:pPr>
        <w:pStyle w:val="2"/>
      </w:pPr>
      <w:r>
        <w:rPr>
          <w:rFonts w:hint="eastAsia"/>
        </w:rPr>
        <w:t>底层接口基类</w:t>
      </w:r>
    </w:p>
    <w:p w:rsidR="00106B87" w:rsidRDefault="00106B87" w:rsidP="00106B87">
      <w:r>
        <w:rPr>
          <w:rFonts w:hint="eastAsia"/>
        </w:rPr>
        <w:t>在D:\vnpy207\vnpy\trader目录下的gateway.py文件中定义</w:t>
      </w:r>
      <w:r w:rsidR="007C6F9D">
        <w:rPr>
          <w:rFonts w:hint="eastAsia"/>
        </w:rPr>
        <w:t>了</w:t>
      </w:r>
      <w:r>
        <w:rPr>
          <w:rFonts w:hint="eastAsia"/>
        </w:rPr>
        <w:t>所有底层接口的基类</w:t>
      </w:r>
      <w:r w:rsidR="0070608A">
        <w:rPr>
          <w:rFonts w:hint="eastAsia"/>
        </w:rPr>
        <w:t>BaseGateway</w:t>
      </w:r>
      <w:r>
        <w:rPr>
          <w:rFonts w:hint="eastAsia"/>
        </w:rPr>
        <w:t>。代码比较重要，基本全部引用，并使用注释的形式进行说明，读者应该通读。</w:t>
      </w:r>
    </w:p>
    <w:p w:rsidR="00FC5BD6" w:rsidRDefault="00FC5BD6" w:rsidP="00FC5BD6">
      <w:r>
        <w:t>吐槽一下，在老版本的源程序中有很好的中文注释，现在改成很少的英文注释。官方说这是进步，反正看代码会更费劲。你一中文软件，界面都是中文的，用什么</w:t>
      </w:r>
      <w:r>
        <w:rPr>
          <w:rFonts w:hint="eastAsia"/>
        </w:rPr>
        <w:t>英文</w:t>
      </w:r>
      <w:r>
        <w:t>注释呀？被谁忽悠啦？</w:t>
      </w:r>
      <w:r w:rsidR="007C6F9D">
        <w:t>或者另有深意。</w:t>
      </w:r>
    </w:p>
    <w:p w:rsidR="00FC5BD6" w:rsidRPr="00FC5BD6" w:rsidRDefault="007C6F9D" w:rsidP="00106B87">
      <w:r>
        <w:rPr>
          <w:rFonts w:hint="eastAsia"/>
        </w:rPr>
        <w:t>gateway.py的代码如下：</w:t>
      </w:r>
    </w:p>
    <w:p w:rsidR="00106B87" w:rsidRDefault="00106B87" w:rsidP="00106B87">
      <w:pPr>
        <w:pStyle w:val="a5"/>
      </w:pPr>
      <w:r>
        <w:rPr>
          <w:rFonts w:hint="eastAsia"/>
        </w:rPr>
        <w:t>from abc import ABC, abstractmethod</w:t>
      </w:r>
    </w:p>
    <w:p w:rsidR="00106B87" w:rsidRDefault="00106B87" w:rsidP="00106B87">
      <w:pPr>
        <w:pStyle w:val="a5"/>
      </w:pPr>
      <w:r>
        <w:rPr>
          <w:rFonts w:hint="eastAsia"/>
        </w:rPr>
        <w:t>from typing import Any, Sequence</w:t>
      </w:r>
    </w:p>
    <w:p w:rsidR="00106B87" w:rsidRDefault="00106B87" w:rsidP="00106B87">
      <w:pPr>
        <w:pStyle w:val="a5"/>
      </w:pPr>
      <w:r>
        <w:rPr>
          <w:rFonts w:hint="eastAsia"/>
        </w:rPr>
        <w:t>from copy import copy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>from vnpy.event import Event, EventEngine</w:t>
      </w:r>
    </w:p>
    <w:p w:rsidR="00106B87" w:rsidRDefault="00106B87" w:rsidP="00106B87">
      <w:pPr>
        <w:pStyle w:val="a5"/>
      </w:pPr>
      <w:r>
        <w:rPr>
          <w:rFonts w:hint="eastAsia"/>
        </w:rPr>
        <w:t>from .event import (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EVENT_TICK,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EVENT_ORDER,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EVENT_TRADE,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EVENT_POSITION,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EVENT_ACCOUNT,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EVENT_CONTRACT,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EVENT_LOG,</w:t>
      </w:r>
    </w:p>
    <w:p w:rsidR="00106B87" w:rsidRDefault="00106B87" w:rsidP="00106B87">
      <w:pPr>
        <w:pStyle w:val="a5"/>
      </w:pPr>
      <w:r>
        <w:rPr>
          <w:rFonts w:hint="eastAsia"/>
        </w:rPr>
        <w:t>)</w:t>
      </w:r>
    </w:p>
    <w:p w:rsidR="00106B87" w:rsidRDefault="00106B87" w:rsidP="00106B87">
      <w:pPr>
        <w:pStyle w:val="a5"/>
      </w:pPr>
      <w:r>
        <w:rPr>
          <w:rFonts w:hint="eastAsia"/>
        </w:rPr>
        <w:t>from .object import (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TickData,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OrderData,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TradeData,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PositionData,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AccountData,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ContractData,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LogData,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OrderRequest,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CancelRequest,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SubscribeRequest,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HistoryRequest</w:t>
      </w:r>
    </w:p>
    <w:p w:rsidR="00106B87" w:rsidRDefault="00106B87" w:rsidP="00106B87">
      <w:pPr>
        <w:pStyle w:val="a5"/>
      </w:pPr>
      <w:r>
        <w:rPr>
          <w:rFonts w:hint="eastAsia"/>
        </w:rPr>
        <w:t>)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>class BaseGateway(ABC):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抽象接口类，用于创建连接不同交易系统的接口。</w:t>
      </w:r>
    </w:p>
    <w:p w:rsidR="00106B87" w:rsidRDefault="00106B87" w:rsidP="00106B87">
      <w:pPr>
        <w:pStyle w:val="a5"/>
      </w:pPr>
      <w:r>
        <w:rPr>
          <w:rFonts w:hint="eastAsia"/>
        </w:rPr>
        <w:lastRenderedPageBreak/>
        <w:t xml:space="preserve">    如何实现一个接口：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## 基础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一个接口应该满足：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* 这个类必须是线程安全的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* 所有的方法都要线程安全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* 实例间没有可变的共享属性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* 所有方法都是非阻塞的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* satisfies all requirements written in docstring for every method and callbacks.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* 意外断链时能够自动连接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## 所有的@abstractmethod方法都必须实现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## 以下回调函数必须手工实现：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* on_tick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* on_trade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* on_order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* on_position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* on_account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* on_contract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传给回调函数的XxxData参数必须是不可变的，也就是说，当这些对象传递给on_xxxx方法后不能被修改。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So if you use a cache to store reference of data, use copy.copy to create a new object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before passing that data into on_xxxx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"""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# connect函数需要用到的配置参数字典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default_setting = {}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# 接口支持的交易所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exchanges = []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def __init__(self, event_engine: EventEngine, gateway_name: str):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创建接口实例时，需要传入事件引擎和接口名称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self.event_engine = event_engine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self.gateway_name = gateway_name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def on_event(self, type: str, data: Any = None):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通用函数，将事件加入事件引擎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event = Event(type, data)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self.event_engine.put(event)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def on_tick(self, tick: TickData):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lastRenderedPageBreak/>
        <w:t xml:space="preserve">        市场行情推送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Tick event push.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Tick event of a specific vt_symbol is also pushed.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self.on_event(EVENT_TICK, tick)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self.on_event(EVENT_TICK + tick.vt_symbol, tick)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def on_trade(self, trade: TradeData):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成交信息推送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Trade event push.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Trade event of a specific vt_symbol is also pushed.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self.on_event(EVENT_TRADE, trade)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self.on_event(EVENT_TRADE + trade.vt_symbol, trade)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def on_order(self, order: OrderData):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订单变化推送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Order event push.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Order event of a specific vt_orderid is also pushed.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self.on_event(EVENT_ORDER, order)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self.on_event(EVENT_ORDER + order.vt_orderid, order)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def on_position(self, position: PositionData):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持仓信息推送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Position event push.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Position event of a specific vt_symbol is also pushed.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self.on_event(EVENT_POSITION, position)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self.on_event(EVENT_POSITION + position.vt_symbol, position)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def on_account(self, account: AccountData):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账户信息推送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Account event push.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Account event of a specific vt_accountid is also pushed.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self.on_event(EVENT_ACCOUNT, account)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self.on_event(EVENT_ACCOUNT + account.vt_accountid, account)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def on_log(self, log: LogData):</w:t>
      </w:r>
    </w:p>
    <w:p w:rsidR="00106B87" w:rsidRDefault="00106B87" w:rsidP="00106B87">
      <w:pPr>
        <w:pStyle w:val="a5"/>
      </w:pPr>
      <w:r>
        <w:rPr>
          <w:rFonts w:hint="eastAsia"/>
        </w:rPr>
        <w:lastRenderedPageBreak/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日志推送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Log event push.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self.on_event(EVENT_LOG, log)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def on_contract(self, contract: ContractData):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合约基础信息推送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Contract event push.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self.on_event(EVENT_CONTRACT, contract)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def write_log(self, msg: str):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Write a log event from gateway.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log = LogData(msg=msg, gateway_name=self.gateway_name)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self.on_log(log)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@abstractmethod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def connect(self, setting: dict):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连接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    要实现这个方法，你必须：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* 连接服务器（如果需要）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* 当所有需要的连接都建立之后，创建connected日志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* 执行以下查询，并在on_xxxx中对返回做出响应，并写日志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    * contracts : on_contract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    * account asset : on_account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    * account holding: on_position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    * orders of account: on_order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    * trades of account: on_trade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* 如果上述任何查询失败，写日志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    未来计划: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response callback/change status instead of write_log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pass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@abstractmethod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def close(self):</w:t>
      </w:r>
    </w:p>
    <w:p w:rsidR="00106B87" w:rsidRDefault="00106B87" w:rsidP="00106B87">
      <w:pPr>
        <w:pStyle w:val="a5"/>
      </w:pPr>
      <w:r>
        <w:rPr>
          <w:rFonts w:hint="eastAsia"/>
        </w:rPr>
        <w:lastRenderedPageBreak/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关闭连接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pass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@abstractmethod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def subscribe(self, req: SubscribeRequest):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订阅行情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pass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@abstractmethod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def send_order(self, req: OrderRequest) -&gt; str: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发送新的订单到服务器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    实现时需要完成以下工作：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* 使用OrderRequest.create_order_data，从req创建一个OrderData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* 为OrderData.orderid分配一个接口实例范围内唯一的值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* 向服务器发送请求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    * 如果请求发送成功，OrderData.status应该设为Status.SUBMITTING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    * 如果请求发送失败，OrderData.status应该设为Status.REJECTED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* response on_order: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* 返回OrderData.vt_orderid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    :return str vt_orderid for created OrderData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pass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@abstractmethod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def cancel_order(self, req: CancelRequest):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撤消一个已经存在的订单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实现时需要完成以下工作：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* 向服务器发送请求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pass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def send_orders(self, reqs: Sequence[OrderRequest]):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发送一批订单到服务器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默认在for循环中调用send_order函数。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如果服务器支持批量下单，可以重写这个函数。</w:t>
      </w:r>
    </w:p>
    <w:p w:rsidR="00106B87" w:rsidRDefault="00106B87" w:rsidP="00106B87">
      <w:pPr>
        <w:pStyle w:val="a5"/>
      </w:pPr>
      <w:r>
        <w:rPr>
          <w:rFonts w:hint="eastAsia"/>
        </w:rPr>
        <w:lastRenderedPageBreak/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vt_orderids = []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    for req in reqs: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    vt_orderid = self.send_order(req)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    vt_orderids.append(vt_orderid)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    return vt_orderids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def cancel_orders(self, reqs: Sequence[CancelRequest]):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批量撤单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默认在for循环中调用cancel_order函数。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如果服务器支持批量下单，可以重写这个函数。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for req in reqs: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    self.cancel_order(req)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@abstractmethod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def query_account(self):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查询账户资金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pass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@abstractmethod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def query_position(self):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查询持仓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pass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def query_history(self, req: HistoryRequest):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查询历史K线数据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pass</w:t>
      </w:r>
    </w:p>
    <w:p w:rsidR="00106B87" w:rsidRDefault="00106B87" w:rsidP="00106B87">
      <w:pPr>
        <w:pStyle w:val="a5"/>
      </w:pPr>
    </w:p>
    <w:p w:rsidR="00106B87" w:rsidRDefault="00106B87" w:rsidP="00106B87">
      <w:pPr>
        <w:pStyle w:val="a5"/>
      </w:pPr>
      <w:r>
        <w:rPr>
          <w:rFonts w:hint="eastAsia"/>
        </w:rPr>
        <w:t xml:space="preserve">    def get_default_setting(self):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返回配置参数字典。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"""</w:t>
      </w:r>
    </w:p>
    <w:p w:rsidR="00106B87" w:rsidRDefault="00106B87" w:rsidP="00106B87">
      <w:pPr>
        <w:pStyle w:val="a5"/>
      </w:pPr>
      <w:r>
        <w:rPr>
          <w:rFonts w:hint="eastAsia"/>
        </w:rPr>
        <w:t xml:space="preserve">        return self.default_setting</w:t>
      </w:r>
    </w:p>
    <w:p w:rsidR="00106B87" w:rsidRDefault="00106B87" w:rsidP="00106B87">
      <w:r>
        <w:rPr>
          <w:rFonts w:hint="eastAsia"/>
        </w:rPr>
        <w:t>将上述代码与“</w:t>
      </w:r>
      <w:r w:rsidR="009A6A42">
        <w:rPr>
          <w:rFonts w:hint="eastAsia"/>
        </w:rPr>
        <w:t>在</w:t>
      </w:r>
      <w:r>
        <w:rPr>
          <w:rFonts w:hint="eastAsia"/>
        </w:rPr>
        <w:t>C++中使用CTP”一节内容进行对照，很</w:t>
      </w:r>
      <w:r w:rsidR="00A701C5">
        <w:rPr>
          <w:rFonts w:hint="eastAsia"/>
        </w:rPr>
        <w:t>容易理解</w:t>
      </w:r>
      <w:r>
        <w:rPr>
          <w:rFonts w:hint="eastAsia"/>
        </w:rPr>
        <w:t>。</w:t>
      </w:r>
      <w:r w:rsidR="006B7953">
        <w:rPr>
          <w:rFonts w:hint="eastAsia"/>
        </w:rPr>
        <w:t>也说明，大部分接口的功能都是相似</w:t>
      </w:r>
      <w:r w:rsidR="006B7953">
        <w:rPr>
          <w:rFonts w:hint="eastAsia"/>
        </w:rPr>
        <w:lastRenderedPageBreak/>
        <w:t>的。</w:t>
      </w:r>
    </w:p>
    <w:p w:rsidR="00106B87" w:rsidRPr="00106B87" w:rsidRDefault="009A6A42" w:rsidP="00106B87">
      <w:r>
        <w:rPr>
          <w:rFonts w:hint="eastAsia"/>
        </w:rPr>
        <w:t>在</w:t>
      </w:r>
      <w:r w:rsidR="00106B87">
        <w:rPr>
          <w:rFonts w:hint="eastAsia"/>
        </w:rPr>
        <w:t>同一</w:t>
      </w:r>
      <w:r>
        <w:rPr>
          <w:rFonts w:hint="eastAsia"/>
        </w:rPr>
        <w:t>程序</w:t>
      </w:r>
      <w:r w:rsidR="00106B87">
        <w:rPr>
          <w:rFonts w:hint="eastAsia"/>
        </w:rPr>
        <w:t>文件中还定义了一个</w:t>
      </w:r>
      <w:r w:rsidR="00106B87" w:rsidRPr="00106B87">
        <w:t>LocalOrderManager</w:t>
      </w:r>
      <w:r w:rsidR="00106B87">
        <w:t>类，好像只用于火币，不再分析。</w:t>
      </w:r>
    </w:p>
    <w:p w:rsidR="00106B87" w:rsidRDefault="00106B87" w:rsidP="00106B87">
      <w:pPr>
        <w:pStyle w:val="2"/>
      </w:pPr>
      <w:r>
        <w:t>CtpGateway</w:t>
      </w:r>
      <w:r>
        <w:rPr>
          <w:rFonts w:hint="eastAsia"/>
        </w:rPr>
        <w:t>类</w:t>
      </w:r>
    </w:p>
    <w:p w:rsidR="0070608A" w:rsidRDefault="0070608A" w:rsidP="00374AFA">
      <w:r>
        <w:rPr>
          <w:rFonts w:hint="eastAsia"/>
        </w:rPr>
        <w:t>v</w:t>
      </w:r>
      <w:r>
        <w:t>n.py中实现CTP通信和类是CtpGateway，继承自</w:t>
      </w:r>
      <w:r>
        <w:rPr>
          <w:rFonts w:hint="eastAsia"/>
        </w:rPr>
        <w:t>BaseGateway。</w:t>
      </w:r>
    </w:p>
    <w:p w:rsidR="00374AFA" w:rsidRDefault="00374AFA" w:rsidP="00374AFA">
      <w:r>
        <w:t>CtpGateway</w:t>
      </w:r>
      <w:r>
        <w:rPr>
          <w:rFonts w:hint="eastAsia"/>
        </w:rPr>
        <w:t>类在</w:t>
      </w:r>
      <w:r w:rsidRPr="00B57FA0">
        <w:t>D:\vnpy207\vnpy\gateway</w:t>
      </w:r>
      <w:r>
        <w:t>\ctp目录</w:t>
      </w:r>
      <w:r>
        <w:rPr>
          <w:rFonts w:hint="eastAsia"/>
        </w:rPr>
        <w:t>下的</w:t>
      </w:r>
      <w:r w:rsidRPr="00976AB9">
        <w:t>ctp_gateway.py</w:t>
      </w:r>
      <w:r>
        <w:t>文件中定义。</w:t>
      </w:r>
      <w:r w:rsidR="0075484E">
        <w:t>本节只介绍初始化部分，具体的功能在后续章节中介绍。</w:t>
      </w:r>
    </w:p>
    <w:p w:rsidR="00983758" w:rsidRDefault="00983758" w:rsidP="00983758">
      <w:pPr>
        <w:pStyle w:val="a5"/>
      </w:pPr>
      <w:r>
        <w:t>class CtpGateway(BaseGateway):</w:t>
      </w:r>
    </w:p>
    <w:p w:rsidR="00983758" w:rsidRDefault="00983758" w:rsidP="00983758">
      <w:pPr>
        <w:pStyle w:val="a5"/>
      </w:pPr>
      <w:r>
        <w:t xml:space="preserve">    """</w:t>
      </w:r>
    </w:p>
    <w:p w:rsidR="00983758" w:rsidRDefault="00983758" w:rsidP="00983758">
      <w:pPr>
        <w:pStyle w:val="a5"/>
      </w:pPr>
      <w:r>
        <w:t xml:space="preserve">    VN Trader的CTP接口</w:t>
      </w:r>
    </w:p>
    <w:p w:rsidR="00983758" w:rsidRDefault="00983758" w:rsidP="00983758">
      <w:pPr>
        <w:pStyle w:val="a5"/>
      </w:pPr>
      <w:r>
        <w:t xml:space="preserve">    """</w:t>
      </w:r>
    </w:p>
    <w:p w:rsidR="00983758" w:rsidRDefault="00983758" w:rsidP="00983758">
      <w:pPr>
        <w:pStyle w:val="a5"/>
      </w:pPr>
    </w:p>
    <w:p w:rsidR="00983758" w:rsidRDefault="00983758" w:rsidP="00983758">
      <w:pPr>
        <w:pStyle w:val="a5"/>
      </w:pPr>
      <w:r>
        <w:t xml:space="preserve">    default_setting = {</w:t>
      </w:r>
    </w:p>
    <w:p w:rsidR="00983758" w:rsidRDefault="00983758" w:rsidP="00983758">
      <w:pPr>
        <w:pStyle w:val="a5"/>
      </w:pPr>
      <w:r>
        <w:t xml:space="preserve">        "用户名": "",</w:t>
      </w:r>
    </w:p>
    <w:p w:rsidR="00983758" w:rsidRDefault="00983758" w:rsidP="00983758">
      <w:pPr>
        <w:pStyle w:val="a5"/>
      </w:pPr>
      <w:r>
        <w:t xml:space="preserve">        "密码": "",</w:t>
      </w:r>
    </w:p>
    <w:p w:rsidR="00983758" w:rsidRDefault="00983758" w:rsidP="00983758">
      <w:pPr>
        <w:pStyle w:val="a5"/>
      </w:pPr>
      <w:r>
        <w:t xml:space="preserve">        "经纪商代码": "",</w:t>
      </w:r>
    </w:p>
    <w:p w:rsidR="00983758" w:rsidRDefault="00983758" w:rsidP="00983758">
      <w:pPr>
        <w:pStyle w:val="a5"/>
      </w:pPr>
      <w:r>
        <w:t xml:space="preserve">        "交易服务器": "",</w:t>
      </w:r>
    </w:p>
    <w:p w:rsidR="00983758" w:rsidRDefault="00983758" w:rsidP="00983758">
      <w:pPr>
        <w:pStyle w:val="a5"/>
      </w:pPr>
      <w:r>
        <w:t xml:space="preserve">        "行情服务器": "",</w:t>
      </w:r>
    </w:p>
    <w:p w:rsidR="00983758" w:rsidRDefault="00983758" w:rsidP="00983758">
      <w:pPr>
        <w:pStyle w:val="a5"/>
      </w:pPr>
      <w:r>
        <w:t xml:space="preserve">        "产品名称": "",</w:t>
      </w:r>
    </w:p>
    <w:p w:rsidR="00983758" w:rsidRDefault="00983758" w:rsidP="00983758">
      <w:pPr>
        <w:pStyle w:val="a5"/>
      </w:pPr>
      <w:r>
        <w:t xml:space="preserve">        "授权编码": "",</w:t>
      </w:r>
    </w:p>
    <w:p w:rsidR="00983758" w:rsidRDefault="00983758" w:rsidP="00983758">
      <w:pPr>
        <w:pStyle w:val="a5"/>
      </w:pPr>
      <w:r>
        <w:t xml:space="preserve">        "产品信息": ""</w:t>
      </w:r>
    </w:p>
    <w:p w:rsidR="00983758" w:rsidRDefault="00983758" w:rsidP="00983758">
      <w:pPr>
        <w:pStyle w:val="a5"/>
      </w:pPr>
      <w:r>
        <w:t xml:space="preserve">    }</w:t>
      </w:r>
    </w:p>
    <w:p w:rsidR="00983758" w:rsidRDefault="00983758" w:rsidP="00983758">
      <w:pPr>
        <w:pStyle w:val="a5"/>
      </w:pPr>
    </w:p>
    <w:p w:rsidR="00983758" w:rsidRDefault="00983758" w:rsidP="00983758">
      <w:pPr>
        <w:pStyle w:val="a5"/>
      </w:pPr>
      <w:r>
        <w:t xml:space="preserve">    exchanges = list(EXCHANGE_CTP2VT.values())</w:t>
      </w:r>
    </w:p>
    <w:p w:rsidR="00983758" w:rsidRDefault="00983758" w:rsidP="00983758">
      <w:pPr>
        <w:pStyle w:val="a5"/>
      </w:pPr>
    </w:p>
    <w:p w:rsidR="00983758" w:rsidRDefault="00983758" w:rsidP="00983758">
      <w:pPr>
        <w:pStyle w:val="a5"/>
      </w:pPr>
      <w:r>
        <w:t xml:space="preserve">    def __init__(self, event_engine):</w:t>
      </w:r>
    </w:p>
    <w:p w:rsidR="00983758" w:rsidRDefault="00983758" w:rsidP="00983758">
      <w:pPr>
        <w:pStyle w:val="a5"/>
      </w:pPr>
      <w:r>
        <w:t xml:space="preserve">        """构造函数"""</w:t>
      </w:r>
    </w:p>
    <w:p w:rsidR="00983758" w:rsidRDefault="00983758" w:rsidP="00983758">
      <w:pPr>
        <w:pStyle w:val="a5"/>
      </w:pPr>
      <w:r>
        <w:t xml:space="preserve">        super().__init__(event_engine, "CTP")</w:t>
      </w:r>
    </w:p>
    <w:p w:rsidR="00983758" w:rsidRDefault="00983758" w:rsidP="00983758">
      <w:pPr>
        <w:pStyle w:val="a5"/>
      </w:pPr>
    </w:p>
    <w:p w:rsidR="00983758" w:rsidRDefault="00983758" w:rsidP="00983758">
      <w:pPr>
        <w:pStyle w:val="a5"/>
      </w:pPr>
      <w:r>
        <w:t xml:space="preserve">        self.td_api = CtpTdApi(self)</w:t>
      </w:r>
    </w:p>
    <w:p w:rsidR="00106B87" w:rsidRPr="00374AFA" w:rsidRDefault="00983758" w:rsidP="00983758">
      <w:pPr>
        <w:pStyle w:val="a5"/>
      </w:pPr>
      <w:r>
        <w:t xml:space="preserve">        self.md_api = CtpMdApi(self)</w:t>
      </w:r>
    </w:p>
    <w:p w:rsidR="0039172B" w:rsidRDefault="0070608A" w:rsidP="0039172B">
      <w:r>
        <w:t>可以看到，在初始化函数中</w:t>
      </w:r>
      <w:r>
        <w:rPr>
          <w:rFonts w:hint="eastAsia"/>
        </w:rPr>
        <w:t>用</w:t>
      </w:r>
      <w:r>
        <w:t>两个成员变量来保存CtpTdApi类和CtpMdApi类的实例。</w:t>
      </w:r>
      <w:r w:rsidR="00201B78">
        <w:t>这两个类</w:t>
      </w:r>
      <w:r w:rsidR="006857ED">
        <w:rPr>
          <w:rFonts w:hint="eastAsia"/>
        </w:rPr>
        <w:t>也</w:t>
      </w:r>
      <w:r w:rsidR="006857ED">
        <w:t>在本</w:t>
      </w:r>
      <w:r w:rsidR="00201B78">
        <w:t>文件中定义，是CTP接口的Python封装。</w:t>
      </w:r>
      <w:r w:rsidR="006857ED">
        <w:t>分析其代码，与CTP原始接口的代码非常相似。其实在多层</w:t>
      </w:r>
      <w:r w:rsidR="006A58DF">
        <w:t>次</w:t>
      </w:r>
      <w:r w:rsidR="006857ED">
        <w:t>封装中，代码都是非常</w:t>
      </w:r>
      <w:r w:rsidR="006857ED">
        <w:rPr>
          <w:rFonts w:hint="eastAsia"/>
        </w:rPr>
        <w:t>相似</w:t>
      </w:r>
      <w:r w:rsidR="006857ED">
        <w:t>的。</w:t>
      </w:r>
      <w:r w:rsidR="0000491D">
        <w:t>封装的层次如</w:t>
      </w:r>
      <w:r w:rsidR="0000491D">
        <w:rPr>
          <w:rFonts w:hint="eastAsia"/>
        </w:rPr>
        <w:t>下</w:t>
      </w:r>
      <w:r w:rsidR="0000491D">
        <w:t>图所示</w:t>
      </w:r>
      <w:r w:rsidR="0000491D">
        <w:rPr>
          <w:rFonts w:hint="eastAsia"/>
        </w:rPr>
        <w:t>。</w:t>
      </w:r>
    </w:p>
    <w:p w:rsidR="006857ED" w:rsidRDefault="006A58DF" w:rsidP="0039172B">
      <w:r>
        <w:object w:dxaOrig="11137" w:dyaOrig="6829">
          <v:shape id="_x0000_i1027" type="#_x0000_t75" style="width:332.75pt;height:204.45pt" o:ole="">
            <v:imagedata r:id="rId32" o:title=""/>
          </v:shape>
          <o:OLEObject Type="Embed" ProgID="Visio.Drawing.15" ShapeID="_x0000_i1027" DrawAspect="Content" ObjectID="_1635239806" r:id="rId33"/>
        </w:object>
      </w:r>
    </w:p>
    <w:p w:rsidR="005E18AA" w:rsidRDefault="006A58DF" w:rsidP="0039172B">
      <w:r>
        <w:t>调用的层次正好反过来，从上向下。</w:t>
      </w:r>
    </w:p>
    <w:p w:rsidR="0039172B" w:rsidRDefault="0039172B" w:rsidP="0039172B">
      <w:pPr>
        <w:pStyle w:val="1"/>
      </w:pPr>
      <w:r>
        <w:t>CTP底层接口</w:t>
      </w:r>
      <w:r w:rsidR="00612506">
        <w:t>的使用</w:t>
      </w:r>
    </w:p>
    <w:p w:rsidR="0039172B" w:rsidRDefault="00B57FA0" w:rsidP="00122F14">
      <w:r>
        <w:rPr>
          <w:rFonts w:hint="eastAsia"/>
        </w:rPr>
        <w:t>与具体底层接口相关的程序都在</w:t>
      </w:r>
      <w:r w:rsidRPr="00B57FA0">
        <w:t>D:\vnpy207\vnpy\gateway</w:t>
      </w:r>
      <w:r>
        <w:t>目录中，该目录下子目录的名称就是具体底层接口的名称</w:t>
      </w:r>
      <w:r>
        <w:rPr>
          <w:rFonts w:hint="eastAsia"/>
        </w:rPr>
        <w:t>。如CTP接口在ctp</w:t>
      </w:r>
      <w:r w:rsidR="00201B78">
        <w:rPr>
          <w:rFonts w:hint="eastAsia"/>
        </w:rPr>
        <w:t>子</w:t>
      </w:r>
      <w:r>
        <w:rPr>
          <w:rFonts w:hint="eastAsia"/>
        </w:rPr>
        <w:t>目录中。</w:t>
      </w:r>
    </w:p>
    <w:p w:rsidR="00B57FA0" w:rsidRDefault="00976AB9" w:rsidP="00122F14">
      <w:r>
        <w:t>CTP</w:t>
      </w:r>
      <w:r w:rsidR="00003284">
        <w:t>接口类</w:t>
      </w:r>
      <w:r w:rsidRPr="00976AB9">
        <w:t>CtpGateway</w:t>
      </w:r>
      <w:r>
        <w:t>在</w:t>
      </w:r>
      <w:r w:rsidRPr="00976AB9">
        <w:t>ctp_gateway.py</w:t>
      </w:r>
      <w:r>
        <w:t>中定义。</w:t>
      </w:r>
      <w:r w:rsidR="00B00127">
        <w:t>先不管它如何定义，先看VN Trader主窗口如何使用它。</w:t>
      </w:r>
    </w:p>
    <w:p w:rsidR="0039172B" w:rsidRDefault="00B00127" w:rsidP="00B00127">
      <w:pPr>
        <w:pStyle w:val="2"/>
      </w:pPr>
      <w:r>
        <w:t>加载</w:t>
      </w:r>
      <w:r>
        <w:t>CTP</w:t>
      </w:r>
      <w:r>
        <w:t>底层接口</w:t>
      </w:r>
    </w:p>
    <w:p w:rsidR="00B00127" w:rsidRDefault="00D740EB" w:rsidP="00122F14">
      <w:r>
        <w:rPr>
          <w:rFonts w:hint="eastAsia"/>
        </w:rPr>
        <w:t>v</w:t>
      </w:r>
      <w:r>
        <w:t>n.py的当前版本编程</w:t>
      </w:r>
      <w:r>
        <w:rPr>
          <w:rFonts w:hint="eastAsia"/>
        </w:rPr>
        <w:t>水平</w:t>
      </w:r>
      <w:r>
        <w:t>很高，</w:t>
      </w:r>
      <w:r>
        <w:rPr>
          <w:rFonts w:hint="eastAsia"/>
        </w:rPr>
        <w:t>使用</w:t>
      </w:r>
      <w:r>
        <w:t>了大量的通用处理</w:t>
      </w:r>
      <w:r w:rsidR="00E219F8">
        <w:t>。这样，对一件事情的处理，程序就可能分布在多处</w:t>
      </w:r>
      <w:r w:rsidR="007C00CE">
        <w:t>，下面分别介绍</w:t>
      </w:r>
      <w:r w:rsidR="00E219F8">
        <w:t>。</w:t>
      </w:r>
    </w:p>
    <w:p w:rsidR="00976AB9" w:rsidRDefault="00E219F8" w:rsidP="00122F14">
      <w:r>
        <w:rPr>
          <w:rFonts w:hint="eastAsia"/>
        </w:rPr>
        <w:t>1</w:t>
      </w:r>
      <w:r>
        <w:t>-</w:t>
      </w:r>
      <w:r w:rsidR="00976AB9">
        <w:rPr>
          <w:rFonts w:hint="eastAsia"/>
        </w:rPr>
        <w:t>程序</w:t>
      </w:r>
      <w:r>
        <w:t>主函数中</w:t>
      </w:r>
    </w:p>
    <w:p w:rsidR="00E219F8" w:rsidRDefault="00E219F8" w:rsidP="00122F14">
      <w:r>
        <w:rPr>
          <w:rFonts w:hint="eastAsia"/>
        </w:rPr>
        <w:t>程序</w:t>
      </w:r>
      <w:r>
        <w:t>主函数中调用</w:t>
      </w:r>
      <w:r w:rsidRPr="00976AB9">
        <w:t>add_gateway</w:t>
      </w:r>
      <w:r>
        <w:t>函数将</w:t>
      </w:r>
      <w:r w:rsidRPr="00976AB9">
        <w:t>CtpGateway</w:t>
      </w:r>
      <w:r>
        <w:t>加载到主引擎，参“程序主函数”和“主引擎”</w:t>
      </w:r>
      <w:r>
        <w:rPr>
          <w:rFonts w:hint="eastAsia"/>
        </w:rPr>
        <w:t>两</w:t>
      </w:r>
      <w:r>
        <w:t>节。</w:t>
      </w:r>
    </w:p>
    <w:p w:rsidR="00976AB9" w:rsidRDefault="00976AB9" w:rsidP="00976AB9">
      <w:pPr>
        <w:pStyle w:val="a5"/>
      </w:pPr>
      <w:r w:rsidRPr="00976AB9">
        <w:t xml:space="preserve">    main_engine.add_gateway(CtpGateway)</w:t>
      </w:r>
    </w:p>
    <w:p w:rsidR="0039172B" w:rsidRDefault="00E219F8" w:rsidP="00122F14">
      <w:r>
        <w:rPr>
          <w:rFonts w:hint="eastAsia"/>
        </w:rPr>
        <w:t>2</w:t>
      </w:r>
      <w:r>
        <w:t>-主窗口中创建菜单时</w:t>
      </w:r>
    </w:p>
    <w:p w:rsidR="00E219F8" w:rsidRDefault="00E219F8" w:rsidP="00122F14">
      <w:r>
        <w:t>函数init_menu负责为主窗口创建菜单，其中与CTP接口</w:t>
      </w:r>
      <w:r>
        <w:rPr>
          <w:rFonts w:hint="eastAsia"/>
        </w:rPr>
        <w:t>相关</w:t>
      </w:r>
      <w:r>
        <w:t>的代码如下：</w:t>
      </w:r>
    </w:p>
    <w:p w:rsidR="00405239" w:rsidRDefault="00405239" w:rsidP="00405239">
      <w:pPr>
        <w:pStyle w:val="a5"/>
      </w:pPr>
      <w:r>
        <w:t xml:space="preserve">    def init_menu(self):</w:t>
      </w:r>
    </w:p>
    <w:p w:rsidR="00405239" w:rsidRDefault="00405239" w:rsidP="00405239">
      <w:pPr>
        <w:pStyle w:val="a5"/>
      </w:pPr>
      <w:r>
        <w:t xml:space="preserve">        # System menu</w:t>
      </w:r>
    </w:p>
    <w:p w:rsidR="00405239" w:rsidRDefault="00405239" w:rsidP="00405239">
      <w:pPr>
        <w:pStyle w:val="a5"/>
      </w:pPr>
      <w:r>
        <w:t xml:space="preserve">        sys_menu = bar.addMenu("系统")</w:t>
      </w:r>
    </w:p>
    <w:p w:rsidR="00405239" w:rsidRDefault="00405239" w:rsidP="00405239">
      <w:pPr>
        <w:pStyle w:val="a5"/>
      </w:pPr>
    </w:p>
    <w:p w:rsidR="00405239" w:rsidRDefault="00405239" w:rsidP="00405239">
      <w:pPr>
        <w:pStyle w:val="a5"/>
      </w:pPr>
      <w:r>
        <w:t xml:space="preserve">        gateway_names = self.main_engine.get_all_gateway_names()</w:t>
      </w:r>
    </w:p>
    <w:p w:rsidR="00405239" w:rsidRDefault="00405239" w:rsidP="00405239">
      <w:pPr>
        <w:pStyle w:val="a5"/>
      </w:pPr>
      <w:r>
        <w:t xml:space="preserve">        for name in gateway_names:</w:t>
      </w:r>
    </w:p>
    <w:p w:rsidR="00405239" w:rsidRDefault="00405239" w:rsidP="00405239">
      <w:pPr>
        <w:pStyle w:val="a5"/>
      </w:pPr>
      <w:r>
        <w:t xml:space="preserve">            func = partial(self.connect, name)</w:t>
      </w:r>
    </w:p>
    <w:p w:rsidR="00405239" w:rsidRDefault="00405239" w:rsidP="00405239">
      <w:pPr>
        <w:pStyle w:val="a5"/>
      </w:pPr>
      <w:r>
        <w:t xml:space="preserve">            self.add_menu_action(sys_menu, f"连接{name}", "connect.ico", func)</w:t>
      </w:r>
    </w:p>
    <w:p w:rsidR="007C00CE" w:rsidRDefault="00E219F8" w:rsidP="00BB3AC3">
      <w:r>
        <w:t>在主引擎中取出所有底层接口（包括CTP接口）。</w:t>
      </w:r>
    </w:p>
    <w:p w:rsidR="00E219F8" w:rsidRDefault="00E219F8" w:rsidP="00BB3AC3">
      <w:r>
        <w:rPr>
          <w:rFonts w:hint="eastAsia"/>
        </w:rPr>
        <w:t>用</w:t>
      </w:r>
      <w:r>
        <w:t>本类的connect函数，使用接口名（</w:t>
      </w:r>
      <w:r w:rsidRPr="00E219F8">
        <w:t>'CTP'</w:t>
      </w:r>
      <w:r>
        <w:t>）作为默认</w:t>
      </w:r>
      <w:r>
        <w:rPr>
          <w:rFonts w:hint="eastAsia"/>
        </w:rPr>
        <w:t>参</w:t>
      </w:r>
      <w:r>
        <w:t>数生成一个新函数，用新函数作为菜单项的槽函</w:t>
      </w:r>
      <w:r>
        <w:lastRenderedPageBreak/>
        <w:t>数。</w:t>
      </w:r>
    </w:p>
    <w:p w:rsidR="00BB3AC3" w:rsidRDefault="00E219F8" w:rsidP="00E219F8">
      <w:pPr>
        <w:pStyle w:val="a5"/>
      </w:pPr>
      <w:r>
        <w:t>注：</w:t>
      </w:r>
      <w:r w:rsidR="00BB3AC3">
        <w:t>Python functools模块</w:t>
      </w:r>
    </w:p>
    <w:p w:rsidR="00BB3AC3" w:rsidRDefault="00BB3AC3" w:rsidP="00E219F8">
      <w:pPr>
        <w:pStyle w:val="a5"/>
      </w:pPr>
      <w:r>
        <w:t>functools 模块中主要包含了一些函数装饰器和便捷的功能函数。</w:t>
      </w:r>
    </w:p>
    <w:p w:rsidR="00BB3AC3" w:rsidRDefault="00BB3AC3" w:rsidP="00E219F8">
      <w:pPr>
        <w:pStyle w:val="a5"/>
      </w:pPr>
      <w:r>
        <w:t>functools.partial(func, *args, **keywords)：该函数用于为 func 函数的部分参数指定参数值，从而得到一个转换后的函数，程序以后调用转换后的函数时，就可以少传入那些己指定值的参数。</w:t>
      </w:r>
    </w:p>
    <w:p w:rsidR="00BB3AC3" w:rsidRDefault="00950C41" w:rsidP="00122F14">
      <w:r>
        <w:rPr>
          <w:rFonts w:hint="eastAsia"/>
        </w:rPr>
        <w:t>3</w:t>
      </w:r>
      <w:r>
        <w:t>-增加菜单项</w:t>
      </w:r>
    </w:p>
    <w:p w:rsidR="00976AB9" w:rsidRDefault="00405239" w:rsidP="00122F14">
      <w:r>
        <w:t>主窗口的add_menu_action</w:t>
      </w:r>
      <w:r w:rsidR="00950C41">
        <w:t>函数用于增加菜单项。</w:t>
      </w:r>
    </w:p>
    <w:p w:rsidR="00405239" w:rsidRDefault="00405239" w:rsidP="00405239">
      <w:pPr>
        <w:pStyle w:val="a5"/>
      </w:pPr>
      <w:r>
        <w:t xml:space="preserve">    def add_menu_action(</w:t>
      </w:r>
    </w:p>
    <w:p w:rsidR="00405239" w:rsidRDefault="00405239" w:rsidP="00405239">
      <w:pPr>
        <w:pStyle w:val="a5"/>
      </w:pPr>
      <w:r>
        <w:t xml:space="preserve">        self,</w:t>
      </w:r>
    </w:p>
    <w:p w:rsidR="00405239" w:rsidRDefault="00405239" w:rsidP="00405239">
      <w:pPr>
        <w:pStyle w:val="a5"/>
      </w:pPr>
      <w:r>
        <w:t xml:space="preserve">        menu: QtWidgets.QMenu,</w:t>
      </w:r>
    </w:p>
    <w:p w:rsidR="00405239" w:rsidRDefault="00405239" w:rsidP="00405239">
      <w:pPr>
        <w:pStyle w:val="a5"/>
      </w:pPr>
      <w:r>
        <w:t xml:space="preserve">        action_name: str,</w:t>
      </w:r>
    </w:p>
    <w:p w:rsidR="00405239" w:rsidRDefault="00405239" w:rsidP="00405239">
      <w:pPr>
        <w:pStyle w:val="a5"/>
      </w:pPr>
      <w:r>
        <w:t xml:space="preserve">        icon_name: str,</w:t>
      </w:r>
    </w:p>
    <w:p w:rsidR="00405239" w:rsidRDefault="00405239" w:rsidP="00405239">
      <w:pPr>
        <w:pStyle w:val="a5"/>
      </w:pPr>
      <w:r>
        <w:t xml:space="preserve">        func: Callable,</w:t>
      </w:r>
    </w:p>
    <w:p w:rsidR="00405239" w:rsidRDefault="00405239" w:rsidP="00405239">
      <w:pPr>
        <w:pStyle w:val="a5"/>
      </w:pPr>
      <w:r>
        <w:t xml:space="preserve">    ):</w:t>
      </w:r>
    </w:p>
    <w:p w:rsidR="00405239" w:rsidRDefault="00405239" w:rsidP="00405239">
      <w:pPr>
        <w:pStyle w:val="a5"/>
      </w:pPr>
      <w:r>
        <w:t xml:space="preserve">        """"""</w:t>
      </w:r>
    </w:p>
    <w:p w:rsidR="00405239" w:rsidRDefault="00405239" w:rsidP="00405239">
      <w:pPr>
        <w:pStyle w:val="a5"/>
      </w:pPr>
      <w:r>
        <w:t xml:space="preserve">        icon = QtGui.QIcon(get_icon_path(__file__, icon_name))</w:t>
      </w:r>
    </w:p>
    <w:p w:rsidR="00405239" w:rsidRDefault="00405239" w:rsidP="00405239">
      <w:pPr>
        <w:pStyle w:val="a5"/>
      </w:pPr>
    </w:p>
    <w:p w:rsidR="00405239" w:rsidRDefault="00405239" w:rsidP="00405239">
      <w:pPr>
        <w:pStyle w:val="a5"/>
      </w:pPr>
      <w:r>
        <w:t xml:space="preserve">        action = QtWidgets.QAction(action_name, self)</w:t>
      </w:r>
    </w:p>
    <w:p w:rsidR="00405239" w:rsidRDefault="00405239" w:rsidP="00405239">
      <w:pPr>
        <w:pStyle w:val="a5"/>
      </w:pPr>
      <w:r>
        <w:t xml:space="preserve">        action.triggered.connect(func)</w:t>
      </w:r>
    </w:p>
    <w:p w:rsidR="00405239" w:rsidRDefault="00405239" w:rsidP="00405239">
      <w:pPr>
        <w:pStyle w:val="a5"/>
      </w:pPr>
      <w:r>
        <w:t xml:space="preserve">        action.setIcon(icon)</w:t>
      </w:r>
    </w:p>
    <w:p w:rsidR="00405239" w:rsidRDefault="00405239" w:rsidP="00405239">
      <w:pPr>
        <w:pStyle w:val="a5"/>
      </w:pPr>
    </w:p>
    <w:p w:rsidR="00405239" w:rsidRDefault="00405239" w:rsidP="00405239">
      <w:pPr>
        <w:pStyle w:val="a5"/>
      </w:pPr>
      <w:r>
        <w:t xml:space="preserve">        menu.addAction(action)</w:t>
      </w:r>
    </w:p>
    <w:p w:rsidR="00976AB9" w:rsidRDefault="00950C41" w:rsidP="00122F14">
      <w:r>
        <w:rPr>
          <w:rFonts w:hint="eastAsia"/>
        </w:rPr>
        <w:t>调用</w:t>
      </w:r>
      <w:r>
        <w:t>add_menu_action函数后，</w:t>
      </w:r>
      <w:r w:rsidR="00405239">
        <w:t>在主界面的“系统”菜单中增加了一项“连接CTP”</w:t>
      </w:r>
      <w:r>
        <w:t>，该项的处理函数是</w:t>
      </w:r>
      <w:r w:rsidRPr="00950C41">
        <w:t>connect(</w:t>
      </w:r>
      <w:r w:rsidRPr="00E219F8">
        <w:t>'CTP'</w:t>
      </w:r>
      <w:r w:rsidRPr="00950C41">
        <w:t>)</w:t>
      </w:r>
      <w:r w:rsidR="00405239">
        <w:t>。</w:t>
      </w:r>
    </w:p>
    <w:p w:rsidR="00405239" w:rsidRDefault="006442EA" w:rsidP="006442EA">
      <w:pPr>
        <w:pStyle w:val="2"/>
      </w:pPr>
      <w:r>
        <w:t>“</w:t>
      </w:r>
      <w:r>
        <w:t>连接</w:t>
      </w:r>
      <w:r>
        <w:t>CTP”</w:t>
      </w:r>
      <w:r>
        <w:t>的处理函数</w:t>
      </w:r>
    </w:p>
    <w:p w:rsidR="0015378F" w:rsidRDefault="0015378F" w:rsidP="00122F14">
      <w:r>
        <w:t>在菜单中选择了“连接CTP”</w:t>
      </w:r>
      <w:r w:rsidR="006442EA">
        <w:t>，会调用</w:t>
      </w:r>
      <w:r w:rsidR="006442EA" w:rsidRPr="00950C41">
        <w:t>connect(</w:t>
      </w:r>
      <w:r w:rsidR="006442EA" w:rsidRPr="00E219F8">
        <w:t>'CTP'</w:t>
      </w:r>
      <w:r w:rsidR="006442EA" w:rsidRPr="00950C41">
        <w:t>)</w:t>
      </w:r>
      <w:r w:rsidR="006442EA">
        <w:t>，</w:t>
      </w:r>
      <w:r w:rsidR="006442EA" w:rsidRPr="00950C41">
        <w:t>connect</w:t>
      </w:r>
      <w:r w:rsidR="006442EA">
        <w:rPr>
          <w:rFonts w:hint="eastAsia"/>
        </w:rPr>
        <w:t>函数</w:t>
      </w:r>
      <w:r w:rsidR="006442EA">
        <w:t>的代码如下：</w:t>
      </w:r>
    </w:p>
    <w:p w:rsidR="0015378F" w:rsidRDefault="0015378F" w:rsidP="0015378F">
      <w:pPr>
        <w:pStyle w:val="a5"/>
      </w:pPr>
      <w:r>
        <w:t xml:space="preserve">    def connect(self, gateway_name: str):</w:t>
      </w:r>
    </w:p>
    <w:p w:rsidR="0015378F" w:rsidRDefault="0015378F" w:rsidP="0015378F">
      <w:pPr>
        <w:pStyle w:val="a5"/>
      </w:pPr>
      <w:r>
        <w:t xml:space="preserve">        dialog = self.connect_dialogs.get(gateway_name, None)</w:t>
      </w:r>
    </w:p>
    <w:p w:rsidR="0015378F" w:rsidRDefault="0015378F" w:rsidP="0015378F">
      <w:pPr>
        <w:pStyle w:val="a5"/>
      </w:pPr>
      <w:r>
        <w:t xml:space="preserve">        if not dialog:</w:t>
      </w:r>
    </w:p>
    <w:p w:rsidR="0015378F" w:rsidRDefault="0015378F" w:rsidP="0015378F">
      <w:pPr>
        <w:pStyle w:val="a5"/>
      </w:pPr>
      <w:r>
        <w:t xml:space="preserve">            dialog = ConnectDialog(self.main_engine, gateway_name)</w:t>
      </w:r>
    </w:p>
    <w:p w:rsidR="0015378F" w:rsidRDefault="0015378F" w:rsidP="0015378F">
      <w:pPr>
        <w:pStyle w:val="a5"/>
      </w:pPr>
    </w:p>
    <w:p w:rsidR="00976AB9" w:rsidRDefault="0015378F" w:rsidP="0015378F">
      <w:pPr>
        <w:pStyle w:val="a5"/>
      </w:pPr>
      <w:r>
        <w:t xml:space="preserve">        dialog.exec_()</w:t>
      </w:r>
    </w:p>
    <w:p w:rsidR="006442EA" w:rsidRDefault="007C00CE" w:rsidP="00122F14">
      <w:r>
        <w:t>其</w:t>
      </w:r>
      <w:r w:rsidR="006442EA">
        <w:t>功能是打开如下图的对话框</w:t>
      </w:r>
      <w:r w:rsidR="006442EA">
        <w:rPr>
          <w:rFonts w:hint="eastAsia"/>
        </w:rPr>
        <w:t>。</w:t>
      </w:r>
    </w:p>
    <w:p w:rsidR="006442EA" w:rsidRDefault="006442EA" w:rsidP="00122F14">
      <w:r>
        <w:rPr>
          <w:rFonts w:hint="eastAsia"/>
          <w:noProof/>
        </w:rPr>
        <w:lastRenderedPageBreak/>
        <w:drawing>
          <wp:inline distT="0" distB="0" distL="0" distR="0">
            <wp:extent cx="2324100" cy="2764790"/>
            <wp:effectExtent l="0" t="0" r="0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24100" cy="27647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442EA" w:rsidRDefault="006442EA" w:rsidP="00122F14">
      <w:r>
        <w:t>程序先从主窗口的连接对话框集合中</w:t>
      </w:r>
      <w:r w:rsidR="007C00CE">
        <w:rPr>
          <w:rFonts w:hint="eastAsia"/>
        </w:rPr>
        <w:t>找</w:t>
      </w:r>
      <w:r>
        <w:t>对应的对话框，如果找到就使用它；如果找不到，就使用通用的ConnectDialog对话框。</w:t>
      </w:r>
    </w:p>
    <w:p w:rsidR="0015378F" w:rsidRDefault="0015378F" w:rsidP="00122F14">
      <w:r>
        <w:t>connect_dialogs中没有与CTP相关的对话框，所以打开通用连接对话框ConnectDialog。</w:t>
      </w:r>
    </w:p>
    <w:p w:rsidR="0015378F" w:rsidRDefault="0015378F" w:rsidP="006442EA">
      <w:pPr>
        <w:pStyle w:val="2"/>
      </w:pPr>
      <w:r>
        <w:t>通用连接对话框类</w:t>
      </w:r>
      <w:r>
        <w:t>ConnectDialog</w:t>
      </w:r>
    </w:p>
    <w:p w:rsidR="00612506" w:rsidRDefault="00612506" w:rsidP="00122F14">
      <w:r>
        <w:t>ConnectDialog</w:t>
      </w:r>
      <w:r>
        <w:rPr>
          <w:rFonts w:hint="eastAsia"/>
        </w:rPr>
        <w:t>在</w:t>
      </w:r>
      <w:r w:rsidRPr="00042BD8">
        <w:t>D:\vnpy207\vnpy\trader\ui</w:t>
      </w:r>
      <w:r>
        <w:t>目录下的</w:t>
      </w:r>
      <w:r w:rsidRPr="00042BD8">
        <w:t>widget.py</w:t>
      </w:r>
      <w:r>
        <w:t>中定义。</w:t>
      </w:r>
    </w:p>
    <w:p w:rsidR="007C00CE" w:rsidRDefault="007C00CE" w:rsidP="00122F14">
      <w:r>
        <w:t>其功能是取对应接口类的配置参数，用这些配置参数生成界面，并将接口类的</w:t>
      </w:r>
      <w:r w:rsidRPr="00592D90">
        <w:t>connect函数</w:t>
      </w:r>
      <w:r>
        <w:t>指定</w:t>
      </w:r>
      <w:r>
        <w:rPr>
          <w:rFonts w:hint="eastAsia"/>
        </w:rPr>
        <w:t>为“连接”按钮的槽函数。</w:t>
      </w:r>
    </w:p>
    <w:p w:rsidR="00976AB9" w:rsidRDefault="00592D90" w:rsidP="00122F14">
      <w:r>
        <w:t>最终</w:t>
      </w:r>
      <w:r w:rsidR="00612506">
        <w:rPr>
          <w:rFonts w:hint="eastAsia"/>
        </w:rPr>
        <w:t>结果</w:t>
      </w:r>
      <w:r w:rsidR="00612506">
        <w:t>是：当按对话框中的“连接”按钮时，</w:t>
      </w:r>
      <w:r>
        <w:t>调用了CTP</w:t>
      </w:r>
      <w:r w:rsidRPr="00592D90">
        <w:rPr>
          <w:rFonts w:hint="eastAsia"/>
        </w:rPr>
        <w:t>接口的</w:t>
      </w:r>
      <w:r w:rsidRPr="00592D90">
        <w:t>connect函数</w:t>
      </w:r>
      <w:r>
        <w:t>。</w:t>
      </w:r>
    </w:p>
    <w:p w:rsidR="00976AB9" w:rsidRDefault="00612506" w:rsidP="00612506">
      <w:pPr>
        <w:pStyle w:val="2"/>
      </w:pPr>
      <w:r>
        <w:rPr>
          <w:rFonts w:hint="eastAsia"/>
        </w:rPr>
        <w:t>CTP</w:t>
      </w:r>
      <w:r w:rsidR="00F54654" w:rsidRPr="00592D90">
        <w:rPr>
          <w:rFonts w:hint="eastAsia"/>
        </w:rPr>
        <w:t>接口的</w:t>
      </w:r>
      <w:r w:rsidR="00F54654" w:rsidRPr="00592D90">
        <w:t>connect</w:t>
      </w:r>
      <w:r w:rsidR="00F54654" w:rsidRPr="00592D90">
        <w:t>函数</w:t>
      </w:r>
    </w:p>
    <w:p w:rsidR="00374AFA" w:rsidRDefault="00374AFA" w:rsidP="00374AFA">
      <w:r>
        <w:rPr>
          <w:rFonts w:hint="eastAsia"/>
        </w:rPr>
        <w:t>后续</w:t>
      </w:r>
      <w:r>
        <w:t>的执行就进入了CtpGateway</w:t>
      </w:r>
      <w:r>
        <w:rPr>
          <w:rFonts w:hint="eastAsia"/>
        </w:rPr>
        <w:t>类内部，</w:t>
      </w:r>
      <w:r>
        <w:t>CtpGateway</w:t>
      </w:r>
      <w:r>
        <w:rPr>
          <w:rFonts w:hint="eastAsia"/>
        </w:rPr>
        <w:t>类在</w:t>
      </w:r>
      <w:r w:rsidRPr="00B57FA0">
        <w:t>D:\vnpy207\vnpy\gateway</w:t>
      </w:r>
      <w:r>
        <w:t>\ctp目录</w:t>
      </w:r>
      <w:r>
        <w:rPr>
          <w:rFonts w:hint="eastAsia"/>
        </w:rPr>
        <w:t>下的</w:t>
      </w:r>
      <w:r w:rsidRPr="00976AB9">
        <w:t>ctp_gateway.py</w:t>
      </w:r>
      <w:r>
        <w:t>文件中定义。</w:t>
      </w:r>
    </w:p>
    <w:p w:rsidR="00F54654" w:rsidRDefault="00F54654" w:rsidP="001355BA">
      <w:pPr>
        <w:pStyle w:val="a5"/>
      </w:pPr>
      <w:r>
        <w:t xml:space="preserve">    def connect(self, setting: dict):</w:t>
      </w:r>
    </w:p>
    <w:p w:rsidR="00F54654" w:rsidRDefault="00F54654" w:rsidP="001355BA">
      <w:pPr>
        <w:pStyle w:val="a5"/>
      </w:pPr>
      <w:r>
        <w:t xml:space="preserve">        </w:t>
      </w:r>
      <w:r w:rsidR="001355BA">
        <w:t>……</w:t>
      </w:r>
    </w:p>
    <w:p w:rsidR="00F54654" w:rsidRDefault="00F54654" w:rsidP="001355BA">
      <w:pPr>
        <w:pStyle w:val="a5"/>
      </w:pPr>
      <w:r>
        <w:t xml:space="preserve">        self.td_api.connect(td_address, userid, password, brokerid, auth_code, appid, product_info)</w:t>
      </w:r>
    </w:p>
    <w:p w:rsidR="00F54654" w:rsidRDefault="00F54654" w:rsidP="001355BA">
      <w:pPr>
        <w:pStyle w:val="a5"/>
      </w:pPr>
      <w:r>
        <w:t xml:space="preserve">        self.md_api.connect(md_address, userid, password, brokerid)</w:t>
      </w:r>
    </w:p>
    <w:p w:rsidR="00F54654" w:rsidRDefault="00F54654" w:rsidP="001355BA">
      <w:pPr>
        <w:pStyle w:val="a5"/>
      </w:pPr>
    </w:p>
    <w:p w:rsidR="00BA1A39" w:rsidRDefault="00BA1A39" w:rsidP="001355BA">
      <w:pPr>
        <w:pStyle w:val="a5"/>
      </w:pPr>
      <w:r w:rsidRPr="00BA1A39">
        <w:t xml:space="preserve">        #初始化账户查询函数</w:t>
      </w:r>
    </w:p>
    <w:p w:rsidR="00976AB9" w:rsidRDefault="00F54654" w:rsidP="001355BA">
      <w:pPr>
        <w:pStyle w:val="a5"/>
      </w:pPr>
      <w:r>
        <w:t xml:space="preserve">        self.init_query()</w:t>
      </w:r>
    </w:p>
    <w:p w:rsidR="00BA1A39" w:rsidRPr="007C00CE" w:rsidRDefault="007C00CE" w:rsidP="007C00CE">
      <w:r>
        <w:t>功能是先通过两个成员变量连接交易服务器和行情</w:t>
      </w:r>
      <w:r>
        <w:rPr>
          <w:rFonts w:hint="eastAsia"/>
        </w:rPr>
        <w:t>服务器，再调用</w:t>
      </w:r>
      <w:r>
        <w:t>init_query函数对</w:t>
      </w:r>
      <w:r w:rsidRPr="00BA1A39">
        <w:t>账户查询函数</w:t>
      </w:r>
      <w:r>
        <w:t>进行初始化。</w:t>
      </w:r>
    </w:p>
    <w:p w:rsidR="00BA1A39" w:rsidRPr="00BA1A39" w:rsidRDefault="00BA1A39" w:rsidP="00BA1A39">
      <w:pPr>
        <w:pStyle w:val="a5"/>
      </w:pPr>
      <w:r w:rsidRPr="00BA1A39">
        <w:t xml:space="preserve">    def init_query(self):</w:t>
      </w:r>
    </w:p>
    <w:p w:rsidR="00BA1A39" w:rsidRPr="00BA1A39" w:rsidRDefault="00BA1A39" w:rsidP="00BA1A39">
      <w:pPr>
        <w:pStyle w:val="a5"/>
      </w:pPr>
      <w:r w:rsidRPr="00BA1A39">
        <w:t xml:space="preserve">        """"""</w:t>
      </w:r>
    </w:p>
    <w:p w:rsidR="00BA1A39" w:rsidRPr="00BA1A39" w:rsidRDefault="00BA1A39" w:rsidP="00BA1A39">
      <w:pPr>
        <w:pStyle w:val="a5"/>
      </w:pPr>
      <w:r w:rsidRPr="00BA1A39">
        <w:t xml:space="preserve">        self.count = 0</w:t>
      </w:r>
    </w:p>
    <w:p w:rsidR="00BA1A39" w:rsidRPr="00BA1A39" w:rsidRDefault="00BA1A39" w:rsidP="00BA1A39">
      <w:pPr>
        <w:pStyle w:val="a5"/>
      </w:pPr>
      <w:r w:rsidRPr="00BA1A39">
        <w:t xml:space="preserve">        # 将查询函数设为td_api的资金和持仓查询函数</w:t>
      </w:r>
    </w:p>
    <w:p w:rsidR="00BA1A39" w:rsidRPr="00BA1A39" w:rsidRDefault="00BA1A39" w:rsidP="00BA1A39">
      <w:pPr>
        <w:pStyle w:val="a5"/>
      </w:pPr>
      <w:r w:rsidRPr="00BA1A39">
        <w:t xml:space="preserve">        self.query_functions = [self.query_account, self.query_position]</w:t>
      </w:r>
    </w:p>
    <w:p w:rsidR="00BA1A39" w:rsidRPr="00BA1A39" w:rsidRDefault="00BA1A39" w:rsidP="00BA1A39">
      <w:pPr>
        <w:pStyle w:val="a5"/>
      </w:pPr>
      <w:r w:rsidRPr="00BA1A39">
        <w:lastRenderedPageBreak/>
        <w:t xml:space="preserve">        # 注册事件引擎中时</w:t>
      </w:r>
      <w:r w:rsidR="00612506">
        <w:rPr>
          <w:rFonts w:hint="eastAsia"/>
        </w:rPr>
        <w:t>钟</w:t>
      </w:r>
      <w:r w:rsidRPr="00BA1A39">
        <w:t>事件的处理函数</w:t>
      </w:r>
    </w:p>
    <w:p w:rsidR="00BA1A39" w:rsidRDefault="00BA1A39" w:rsidP="00BA1A39">
      <w:pPr>
        <w:pStyle w:val="a5"/>
      </w:pPr>
      <w:r w:rsidRPr="00BA1A39">
        <w:t xml:space="preserve">        self.event_engine.register(EVENT_TIMER, self.process_timer_event)</w:t>
      </w:r>
    </w:p>
    <w:p w:rsidR="007C00CE" w:rsidRPr="007C00CE" w:rsidRDefault="007C00CE" w:rsidP="007C00CE">
      <w:r>
        <w:t>将</w:t>
      </w:r>
      <w:r w:rsidR="00481C29">
        <w:rPr>
          <w:rFonts w:hint="eastAsia"/>
        </w:rPr>
        <w:t>本</w:t>
      </w:r>
      <w:r>
        <w:t>类的</w:t>
      </w:r>
      <w:r w:rsidRPr="00BA1A39">
        <w:t>process_timer_event</w:t>
      </w:r>
      <w:r>
        <w:t>函数注册为</w:t>
      </w:r>
      <w:r w:rsidRPr="00BA1A39">
        <w:t>事件引擎</w:t>
      </w:r>
      <w:r>
        <w:rPr>
          <w:rFonts w:hint="eastAsia"/>
        </w:rPr>
        <w:t>的</w:t>
      </w:r>
      <w:r w:rsidRPr="00BA1A39">
        <w:t>时</w:t>
      </w:r>
      <w:r>
        <w:rPr>
          <w:rFonts w:hint="eastAsia"/>
        </w:rPr>
        <w:t>钟</w:t>
      </w:r>
      <w:r>
        <w:t>事件</w:t>
      </w:r>
      <w:r w:rsidRPr="00BA1A39">
        <w:t>处理函数</w:t>
      </w:r>
      <w:r w:rsidR="00481C29">
        <w:t>。</w:t>
      </w:r>
    </w:p>
    <w:p w:rsidR="00BA1A39" w:rsidRDefault="00C3539A" w:rsidP="00612506">
      <w:pPr>
        <w:pStyle w:val="2"/>
      </w:pPr>
      <w:r w:rsidRPr="00C3539A">
        <w:t>时</w:t>
      </w:r>
      <w:r w:rsidR="00612506">
        <w:rPr>
          <w:rFonts w:hint="eastAsia"/>
        </w:rPr>
        <w:t>钟</w:t>
      </w:r>
      <w:r w:rsidRPr="00C3539A">
        <w:t>事件的处理函数</w:t>
      </w:r>
    </w:p>
    <w:p w:rsidR="00612506" w:rsidRPr="00C3539A" w:rsidRDefault="00612506" w:rsidP="00C3539A">
      <w:r>
        <w:rPr>
          <w:rFonts w:hint="eastAsia"/>
        </w:rPr>
        <w:t>事件引擎的</w:t>
      </w:r>
      <w:r w:rsidRPr="00C3539A">
        <w:t>时</w:t>
      </w:r>
      <w:r>
        <w:rPr>
          <w:rFonts w:hint="eastAsia"/>
        </w:rPr>
        <w:t>钟</w:t>
      </w:r>
      <w:r w:rsidRPr="00C3539A">
        <w:t>事件</w:t>
      </w:r>
      <w:r>
        <w:rPr>
          <w:rFonts w:hint="eastAsia"/>
        </w:rPr>
        <w:t>可</w:t>
      </w:r>
      <w:r>
        <w:t>以注册多个</w:t>
      </w:r>
      <w:r w:rsidRPr="00C3539A">
        <w:t>处理函数</w:t>
      </w:r>
      <w:r>
        <w:t>，与行情查询有关的处理函数如下。</w:t>
      </w:r>
    </w:p>
    <w:p w:rsidR="00BA1A39" w:rsidRPr="00BA1A39" w:rsidRDefault="00BA1A39" w:rsidP="00BA1A39">
      <w:pPr>
        <w:pStyle w:val="a5"/>
      </w:pPr>
      <w:r w:rsidRPr="00BA1A39">
        <w:t xml:space="preserve">    def process_timer_event(self, event):</w:t>
      </w:r>
    </w:p>
    <w:p w:rsidR="00BA1A39" w:rsidRPr="00BA1A39" w:rsidRDefault="00BA1A39" w:rsidP="00BA1A39">
      <w:pPr>
        <w:pStyle w:val="a5"/>
      </w:pPr>
      <w:r w:rsidRPr="00BA1A39">
        <w:t xml:space="preserve">        self.count += 1</w:t>
      </w:r>
    </w:p>
    <w:p w:rsidR="00BA1A39" w:rsidRPr="00BA1A39" w:rsidRDefault="00BA1A39" w:rsidP="00BA1A39">
      <w:pPr>
        <w:pStyle w:val="a5"/>
      </w:pPr>
      <w:r w:rsidRPr="00BA1A39">
        <w:t xml:space="preserve">        if self.count &lt; 2:</w:t>
      </w:r>
    </w:p>
    <w:p w:rsidR="00BA1A39" w:rsidRPr="00BA1A39" w:rsidRDefault="00BA1A39" w:rsidP="00BA1A39">
      <w:pPr>
        <w:pStyle w:val="a5"/>
      </w:pPr>
      <w:r w:rsidRPr="00BA1A39">
        <w:t xml:space="preserve">            return</w:t>
      </w:r>
    </w:p>
    <w:p w:rsidR="00BA1A39" w:rsidRPr="00BA1A39" w:rsidRDefault="00BA1A39" w:rsidP="00BA1A39">
      <w:pPr>
        <w:pStyle w:val="a5"/>
      </w:pPr>
      <w:r w:rsidRPr="00BA1A39">
        <w:t xml:space="preserve">        self.count = 0</w:t>
      </w:r>
    </w:p>
    <w:p w:rsidR="00BA1A39" w:rsidRPr="00BA1A39" w:rsidRDefault="00BA1A39" w:rsidP="00BA1A39">
      <w:pPr>
        <w:pStyle w:val="a5"/>
      </w:pPr>
    </w:p>
    <w:p w:rsidR="00BA1A39" w:rsidRPr="00BA1A39" w:rsidRDefault="00BA1A39" w:rsidP="00BA1A39">
      <w:pPr>
        <w:pStyle w:val="a5"/>
      </w:pPr>
      <w:r w:rsidRPr="00BA1A39">
        <w:t xml:space="preserve">        func = self.query_functions.pop(0)</w:t>
      </w:r>
    </w:p>
    <w:p w:rsidR="00BA1A39" w:rsidRPr="00BA1A39" w:rsidRDefault="00BA1A39" w:rsidP="00BA1A39">
      <w:pPr>
        <w:pStyle w:val="a5"/>
      </w:pPr>
      <w:r w:rsidRPr="00BA1A39">
        <w:t xml:space="preserve">        func()</w:t>
      </w:r>
    </w:p>
    <w:p w:rsidR="00BA1A39" w:rsidRPr="00BA1A39" w:rsidRDefault="00BA1A39" w:rsidP="00BA1A39">
      <w:pPr>
        <w:pStyle w:val="a5"/>
      </w:pPr>
      <w:r w:rsidRPr="00BA1A39">
        <w:t xml:space="preserve">        self.query_functions.append(func)</w:t>
      </w:r>
    </w:p>
    <w:p w:rsidR="000F21A5" w:rsidRDefault="000F21A5" w:rsidP="000F21A5">
      <w:r>
        <w:t>看这意思，是每两秒钟刷新一次账户、持仓信息。</w:t>
      </w:r>
    </w:p>
    <w:p w:rsidR="00612506" w:rsidRDefault="00612506" w:rsidP="000F21A5">
      <w:r>
        <w:t>经过上述步骤，就连接到了CTP行情服务器，并可定时查询账户信息。</w:t>
      </w:r>
    </w:p>
    <w:p w:rsidR="00612506" w:rsidRDefault="00612506" w:rsidP="00612506">
      <w:pPr>
        <w:pStyle w:val="1"/>
      </w:pPr>
      <w:r>
        <w:rPr>
          <w:rFonts w:hint="eastAsia"/>
        </w:rPr>
        <w:t>Tick数据的使用</w:t>
      </w:r>
    </w:p>
    <w:p w:rsidR="00A701C5" w:rsidRDefault="00A701C5" w:rsidP="00A701C5">
      <w:r>
        <w:t>VN Trader是一个交易平台，主要功能就是发送交易请求和不断显示（刷新）行情、账户信息。</w:t>
      </w:r>
    </w:p>
    <w:p w:rsidR="007663BC" w:rsidRDefault="007663BC" w:rsidP="00A701C5">
      <w:r>
        <w:t>本章以Tick数据为例，对Tick数据的使用进行分析。其它类型数据</w:t>
      </w:r>
      <w:r w:rsidR="00D906C0">
        <w:t>的</w:t>
      </w:r>
      <w:r>
        <w:t>使用</w:t>
      </w:r>
      <w:r w:rsidR="00EB3C2A">
        <w:t>方法</w:t>
      </w:r>
      <w:r>
        <w:rPr>
          <w:rFonts w:hint="eastAsia"/>
        </w:rPr>
        <w:t>基本</w:t>
      </w:r>
      <w:r>
        <w:t>相同。</w:t>
      </w:r>
    </w:p>
    <w:p w:rsidR="007663BC" w:rsidRDefault="007663BC" w:rsidP="00A701C5">
      <w:r>
        <w:t>如果通过CTP接口</w:t>
      </w:r>
      <w:r>
        <w:rPr>
          <w:rFonts w:hint="eastAsia"/>
        </w:rPr>
        <w:t>订阅</w:t>
      </w:r>
      <w:r>
        <w:t>了行情</w:t>
      </w:r>
      <w:r w:rsidR="00EB3C2A">
        <w:t>，就会定时收到特定合约的Tick数据。CtpGateway的回调函数会将Tick数据加入到事件引擎中等待处理。</w:t>
      </w:r>
    </w:p>
    <w:p w:rsidR="002057F2" w:rsidRDefault="002057F2" w:rsidP="002057F2">
      <w:pPr>
        <w:pStyle w:val="2"/>
      </w:pPr>
      <w:r>
        <w:t>在主窗口上订阅</w:t>
      </w:r>
      <w:r>
        <w:rPr>
          <w:rFonts w:hint="eastAsia"/>
        </w:rPr>
        <w:t>行情</w:t>
      </w:r>
    </w:p>
    <w:p w:rsidR="002057F2" w:rsidRDefault="00B12A96" w:rsidP="00A701C5">
      <w:r>
        <w:t>如下图是VN Trader主窗口的左上部分。</w:t>
      </w:r>
    </w:p>
    <w:p w:rsidR="00B12A96" w:rsidRDefault="00B12A96" w:rsidP="00A701C5">
      <w:r>
        <w:rPr>
          <w:rFonts w:hint="eastAsia"/>
          <w:noProof/>
        </w:rPr>
        <w:lastRenderedPageBreak/>
        <w:drawing>
          <wp:inline distT="0" distB="0" distL="0" distR="0">
            <wp:extent cx="3575685" cy="3880485"/>
            <wp:effectExtent l="0" t="0" r="5715" b="571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575685" cy="3880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057F2" w:rsidRDefault="00232A28" w:rsidP="00A701C5">
      <w:r>
        <w:t>这部分</w:t>
      </w:r>
      <w:r>
        <w:rPr>
          <w:rFonts w:hint="eastAsia"/>
        </w:rPr>
        <w:t>窗口</w:t>
      </w:r>
      <w:r>
        <w:t>在</w:t>
      </w:r>
      <w:r w:rsidRPr="00232A28">
        <w:t>D:\vnpy207\vnpy\trader\ui</w:t>
      </w:r>
      <w:r>
        <w:t>目录下的</w:t>
      </w:r>
      <w:r w:rsidRPr="00232A28">
        <w:t>widget.py</w:t>
      </w:r>
      <w:r>
        <w:t>文件中的</w:t>
      </w:r>
      <w:r w:rsidRPr="00232A28">
        <w:t>TradingWidget</w:t>
      </w:r>
      <w:r>
        <w:t>类中定义。</w:t>
      </w:r>
    </w:p>
    <w:p w:rsidR="00232A28" w:rsidRDefault="00DD30EA" w:rsidP="00A701C5">
      <w:r>
        <w:rPr>
          <w:rFonts w:hint="eastAsia"/>
        </w:rPr>
        <w:t>在类的初始化部分，</w:t>
      </w:r>
      <w:r>
        <w:t>相关代码如下：</w:t>
      </w:r>
    </w:p>
    <w:p w:rsidR="00DD30EA" w:rsidRDefault="00DD30EA" w:rsidP="00DD30EA">
      <w:pPr>
        <w:pStyle w:val="a5"/>
      </w:pPr>
      <w:r>
        <w:t>class TradingWidget(QtWidgets.QWidget):</w:t>
      </w:r>
    </w:p>
    <w:p w:rsidR="00DD30EA" w:rsidRDefault="00DD30EA" w:rsidP="00DD30EA">
      <w:pPr>
        <w:pStyle w:val="a5"/>
      </w:pPr>
      <w:r>
        <w:t xml:space="preserve">    """</w:t>
      </w:r>
    </w:p>
    <w:p w:rsidR="00DD30EA" w:rsidRDefault="00DD30EA" w:rsidP="00DD30EA">
      <w:pPr>
        <w:pStyle w:val="a5"/>
      </w:pPr>
      <w:r>
        <w:t xml:space="preserve">    主窗口的交易子窗口，完成一般的手工交易</w:t>
      </w:r>
    </w:p>
    <w:p w:rsidR="00DD30EA" w:rsidRDefault="00DD30EA" w:rsidP="00DD30EA">
      <w:pPr>
        <w:pStyle w:val="a5"/>
      </w:pPr>
      <w:r>
        <w:t xml:space="preserve">    """</w:t>
      </w:r>
    </w:p>
    <w:p w:rsidR="00DD30EA" w:rsidRDefault="00DD30EA" w:rsidP="00DD30EA">
      <w:pPr>
        <w:pStyle w:val="a5"/>
      </w:pPr>
    </w:p>
    <w:p w:rsidR="00DD30EA" w:rsidRDefault="00DD30EA" w:rsidP="00DD30EA">
      <w:pPr>
        <w:pStyle w:val="a5"/>
      </w:pPr>
      <w:r>
        <w:t xml:space="preserve">    def __init__(self, main_engine: MainEngine, event_engine: EventEngine):</w:t>
      </w:r>
    </w:p>
    <w:p w:rsidR="00DD30EA" w:rsidRDefault="00DD30EA" w:rsidP="00DD30EA">
      <w:pPr>
        <w:pStyle w:val="a5"/>
      </w:pPr>
      <w:r>
        <w:t xml:space="preserve">        ……</w:t>
      </w:r>
    </w:p>
    <w:p w:rsidR="00DD30EA" w:rsidRDefault="00DD30EA" w:rsidP="00DD30EA">
      <w:pPr>
        <w:pStyle w:val="a5"/>
      </w:pPr>
      <w:r>
        <w:t xml:space="preserve">        self.init_ui()</w:t>
      </w:r>
    </w:p>
    <w:p w:rsidR="00DD30EA" w:rsidRDefault="00DD30EA" w:rsidP="00DD30EA">
      <w:pPr>
        <w:pStyle w:val="a5"/>
      </w:pPr>
      <w:r>
        <w:t xml:space="preserve">        ……</w:t>
      </w:r>
    </w:p>
    <w:p w:rsidR="00DD30EA" w:rsidRDefault="00DD30EA" w:rsidP="00DD30EA">
      <w:pPr>
        <w:pStyle w:val="a5"/>
      </w:pPr>
    </w:p>
    <w:p w:rsidR="00DD30EA" w:rsidRDefault="00DD30EA" w:rsidP="00DD30EA">
      <w:pPr>
        <w:pStyle w:val="a5"/>
      </w:pPr>
      <w:r>
        <w:t xml:space="preserve">    def init_ui(self):</w:t>
      </w:r>
    </w:p>
    <w:p w:rsidR="00DD30EA" w:rsidRDefault="00DD30EA" w:rsidP="00DD30EA">
      <w:pPr>
        <w:pStyle w:val="a5"/>
      </w:pPr>
      <w:r>
        <w:t xml:space="preserve">        ……</w:t>
      </w:r>
    </w:p>
    <w:p w:rsidR="00DD30EA" w:rsidRDefault="00DD30EA" w:rsidP="00DD30EA">
      <w:pPr>
        <w:pStyle w:val="a5"/>
      </w:pPr>
      <w:r>
        <w:t xml:space="preserve">        # 创建“代码”输入框，并关联其回车键的槽函数</w:t>
      </w:r>
    </w:p>
    <w:p w:rsidR="00DD30EA" w:rsidRDefault="00DD30EA" w:rsidP="00DD30EA">
      <w:pPr>
        <w:pStyle w:val="a5"/>
      </w:pPr>
      <w:r>
        <w:t xml:space="preserve">        self.symbol_line = QtWidgets.QLineEdit()</w:t>
      </w:r>
    </w:p>
    <w:p w:rsidR="00DD30EA" w:rsidRDefault="00DD30EA" w:rsidP="00DD30EA">
      <w:pPr>
        <w:pStyle w:val="a5"/>
      </w:pPr>
      <w:r>
        <w:t xml:space="preserve">        self.symbol_line.returnPressed.connect(self.</w:t>
      </w:r>
      <w:r w:rsidRPr="003C1D6F">
        <w:rPr>
          <w:color w:val="FF0000"/>
        </w:rPr>
        <w:t>set_vt_symbol</w:t>
      </w:r>
      <w:r>
        <w:t>)</w:t>
      </w:r>
    </w:p>
    <w:p w:rsidR="00DD30EA" w:rsidRDefault="00DD30EA" w:rsidP="00A701C5">
      <w:r>
        <w:t>当在“代码”</w:t>
      </w:r>
      <w:r w:rsidR="003C1D6F">
        <w:t>输入</w:t>
      </w:r>
      <w:r>
        <w:t>框中按回车键时，调用set_vt_symbol函数。set_vt_symbol看的相关代码如下：</w:t>
      </w:r>
    </w:p>
    <w:p w:rsidR="00DD30EA" w:rsidRDefault="00DD30EA" w:rsidP="00DD30EA">
      <w:pPr>
        <w:pStyle w:val="a5"/>
      </w:pPr>
      <w:r>
        <w:t xml:space="preserve">    def set_vt_symbol(self):</w:t>
      </w:r>
    </w:p>
    <w:p w:rsidR="00DD30EA" w:rsidRDefault="00DD30EA" w:rsidP="00DD30EA">
      <w:pPr>
        <w:pStyle w:val="a5"/>
      </w:pPr>
      <w:r>
        <w:t xml:space="preserve">        ……</w:t>
      </w:r>
    </w:p>
    <w:p w:rsidR="00DD30EA" w:rsidRDefault="00DD30EA" w:rsidP="00DD30EA">
      <w:pPr>
        <w:pStyle w:val="a5"/>
      </w:pPr>
      <w:r>
        <w:t xml:space="preserve">        # </w:t>
      </w:r>
      <w:r>
        <w:rPr>
          <w:rFonts w:hint="eastAsia"/>
        </w:rPr>
        <w:t>创建</w:t>
      </w:r>
      <w:r>
        <w:t>行情订阅请求</w:t>
      </w:r>
    </w:p>
    <w:p w:rsidR="00DD30EA" w:rsidRDefault="00DD30EA" w:rsidP="00DD30EA">
      <w:pPr>
        <w:pStyle w:val="a5"/>
      </w:pPr>
      <w:r>
        <w:t xml:space="preserve">        req = SubscribeRequest(</w:t>
      </w:r>
    </w:p>
    <w:p w:rsidR="00DD30EA" w:rsidRDefault="00DD30EA" w:rsidP="00DD30EA">
      <w:pPr>
        <w:pStyle w:val="a5"/>
      </w:pPr>
      <w:r>
        <w:t xml:space="preserve">            symbol=symbol, exchange=Exchange(exchange_value)</w:t>
      </w:r>
    </w:p>
    <w:p w:rsidR="00DD30EA" w:rsidRDefault="00DD30EA" w:rsidP="00DD30EA">
      <w:pPr>
        <w:pStyle w:val="a5"/>
      </w:pPr>
      <w:r>
        <w:t xml:space="preserve">        )</w:t>
      </w:r>
    </w:p>
    <w:p w:rsidR="00DD30EA" w:rsidRDefault="00DD30EA" w:rsidP="00DD30EA">
      <w:pPr>
        <w:pStyle w:val="a5"/>
      </w:pPr>
    </w:p>
    <w:p w:rsidR="00DD30EA" w:rsidRDefault="00DD30EA" w:rsidP="00DD30EA">
      <w:pPr>
        <w:pStyle w:val="a5"/>
      </w:pPr>
      <w:r>
        <w:t xml:space="preserve">        self.main_engine.</w:t>
      </w:r>
      <w:r w:rsidRPr="003C1D6F">
        <w:rPr>
          <w:color w:val="FF0000"/>
        </w:rPr>
        <w:t>subscribe</w:t>
      </w:r>
      <w:r>
        <w:t>(req, gateway_name)</w:t>
      </w:r>
    </w:p>
    <w:p w:rsidR="00DD30EA" w:rsidRDefault="00DD30EA" w:rsidP="00A701C5">
      <w:r>
        <w:t>调用主引擎的subscribe函数订阅行情。</w:t>
      </w:r>
      <w:r w:rsidR="00336F83">
        <w:t>主引擎中相关代码如下：</w:t>
      </w:r>
    </w:p>
    <w:p w:rsidR="00336F83" w:rsidRDefault="00336F83" w:rsidP="00336F83">
      <w:pPr>
        <w:pStyle w:val="a5"/>
      </w:pPr>
      <w:r>
        <w:t xml:space="preserve">    def subscribe(self, req: SubscribeRequest, gateway_name: str):</w:t>
      </w:r>
    </w:p>
    <w:p w:rsidR="00336F83" w:rsidRDefault="00336F83" w:rsidP="00336F83">
      <w:pPr>
        <w:pStyle w:val="a5"/>
      </w:pPr>
      <w:r>
        <w:t xml:space="preserve">        gateway = self.get_gateway(gateway_name)</w:t>
      </w:r>
    </w:p>
    <w:p w:rsidR="00336F83" w:rsidRDefault="00336F83" w:rsidP="00336F83">
      <w:pPr>
        <w:pStyle w:val="a5"/>
      </w:pPr>
      <w:r>
        <w:t xml:space="preserve">        if gateway:</w:t>
      </w:r>
    </w:p>
    <w:p w:rsidR="00DD30EA" w:rsidRDefault="00336F83" w:rsidP="00336F83">
      <w:pPr>
        <w:pStyle w:val="a5"/>
      </w:pPr>
      <w:r>
        <w:t xml:space="preserve">            gateway.</w:t>
      </w:r>
      <w:r w:rsidRPr="003C1D6F">
        <w:rPr>
          <w:color w:val="FF0000"/>
        </w:rPr>
        <w:t>subscribe</w:t>
      </w:r>
      <w:r>
        <w:t>(req)</w:t>
      </w:r>
    </w:p>
    <w:p w:rsidR="00DD30EA" w:rsidRDefault="00336F83" w:rsidP="00A701C5">
      <w:r>
        <w:t>绕了一大圈，还是调用</w:t>
      </w:r>
      <w:r w:rsidRPr="00336F83">
        <w:t>CtpGateway</w:t>
      </w:r>
      <w:r>
        <w:t>类中的</w:t>
      </w:r>
      <w:r w:rsidR="001B5523">
        <w:t>subscribe函数</w:t>
      </w:r>
      <w:r w:rsidR="001B5523">
        <w:rPr>
          <w:rFonts w:hint="eastAsia"/>
        </w:rPr>
        <w:t>：</w:t>
      </w:r>
    </w:p>
    <w:p w:rsidR="00336F83" w:rsidRDefault="00336F83" w:rsidP="001B5523">
      <w:pPr>
        <w:pStyle w:val="a5"/>
      </w:pPr>
      <w:r>
        <w:t xml:space="preserve">    def subscribe(self, req: SubscribeRequest):</w:t>
      </w:r>
    </w:p>
    <w:p w:rsidR="00336F83" w:rsidRDefault="00336F83" w:rsidP="001B5523">
      <w:pPr>
        <w:pStyle w:val="a5"/>
      </w:pPr>
      <w:r>
        <w:t xml:space="preserve">        """订阅行情"""</w:t>
      </w:r>
    </w:p>
    <w:p w:rsidR="00DD30EA" w:rsidRDefault="00336F83" w:rsidP="001B5523">
      <w:pPr>
        <w:pStyle w:val="a5"/>
      </w:pPr>
      <w:r>
        <w:t xml:space="preserve">        self.md_api.</w:t>
      </w:r>
      <w:r w:rsidRPr="003C1D6F">
        <w:rPr>
          <w:color w:val="FF0000"/>
        </w:rPr>
        <w:t>subscribe</w:t>
      </w:r>
      <w:r>
        <w:t>(req)</w:t>
      </w:r>
    </w:p>
    <w:p w:rsidR="00336F83" w:rsidRDefault="001B5523" w:rsidP="00A701C5">
      <w:r w:rsidRPr="00336F83">
        <w:t>CtpGateway</w:t>
      </w:r>
      <w:r>
        <w:t>类中的subscribe函数则是简单地调用</w:t>
      </w:r>
      <w:r w:rsidRPr="001B5523">
        <w:t>CtpMdApi</w:t>
      </w:r>
      <w:r>
        <w:t>类的subscribe函数。</w:t>
      </w:r>
    </w:p>
    <w:p w:rsidR="006350BC" w:rsidRDefault="006350BC" w:rsidP="006350BC">
      <w:r>
        <w:t>使用的是</w:t>
      </w:r>
      <w:r w:rsidR="003C1D6F">
        <w:rPr>
          <w:rFonts w:hint="eastAsia"/>
        </w:rPr>
        <w:t>交易</w:t>
      </w:r>
      <w:r w:rsidR="003C1D6F">
        <w:t>接口的典型调用</w:t>
      </w:r>
      <w:r>
        <w:t>方法</w:t>
      </w:r>
      <w:r w:rsidR="003C1D6F">
        <w:t>，参“CtpGateway</w:t>
      </w:r>
      <w:r w:rsidR="003C1D6F">
        <w:rPr>
          <w:rFonts w:hint="eastAsia"/>
        </w:rPr>
        <w:t>类”一节中与封装有关的内容</w:t>
      </w:r>
      <w:r>
        <w:t>。</w:t>
      </w:r>
    </w:p>
    <w:p w:rsidR="006350BC" w:rsidRDefault="003C1D6F" w:rsidP="00A701C5">
      <w:r>
        <w:t>向行情服务器发送</w:t>
      </w:r>
      <w:r w:rsidR="006350BC">
        <w:t>subscribe请求之后，行情服务器就会定时</w:t>
      </w:r>
      <w:r w:rsidR="006350BC">
        <w:rPr>
          <w:rFonts w:hint="eastAsia"/>
        </w:rPr>
        <w:t>回</w:t>
      </w:r>
      <w:r w:rsidR="006350BC">
        <w:t>送所请求合约的Tick数据。</w:t>
      </w:r>
    </w:p>
    <w:p w:rsidR="00D906C0" w:rsidRDefault="00D906C0" w:rsidP="00D906C0">
      <w:pPr>
        <w:pStyle w:val="2"/>
      </w:pPr>
      <w:r>
        <w:t>Tick</w:t>
      </w:r>
      <w:r>
        <w:t>数据的接收</w:t>
      </w:r>
    </w:p>
    <w:p w:rsidR="006350BC" w:rsidRDefault="006350BC" w:rsidP="00D906C0">
      <w:r>
        <w:t>当CTP接口接收到Tick数据</w:t>
      </w:r>
      <w:r w:rsidR="003C1D6F">
        <w:rPr>
          <w:rFonts w:hint="eastAsia"/>
        </w:rPr>
        <w:t>后</w:t>
      </w:r>
      <w:r>
        <w:t>，首先回调</w:t>
      </w:r>
      <w:r w:rsidRPr="006350BC">
        <w:t>CtpMdApi</w:t>
      </w:r>
      <w:r>
        <w:rPr>
          <w:rFonts w:hint="eastAsia"/>
        </w:rPr>
        <w:t>类</w:t>
      </w:r>
      <w:r>
        <w:t>的</w:t>
      </w:r>
      <w:r w:rsidRPr="006350BC">
        <w:t>onRtnDepthMarketData</w:t>
      </w:r>
      <w:r>
        <w:t>函数，代码如下：</w:t>
      </w:r>
    </w:p>
    <w:p w:rsidR="006350BC" w:rsidRDefault="006350BC" w:rsidP="006350BC">
      <w:pPr>
        <w:pStyle w:val="a5"/>
      </w:pPr>
      <w:r>
        <w:t xml:space="preserve">    def onRtnDepthMarketData(self, data: dict):</w:t>
      </w:r>
    </w:p>
    <w:p w:rsidR="006350BC" w:rsidRDefault="006350BC" w:rsidP="006350BC">
      <w:pPr>
        <w:pStyle w:val="a5"/>
      </w:pPr>
      <w:r>
        <w:t xml:space="preserve">        """</w:t>
      </w:r>
    </w:p>
    <w:p w:rsidR="006350BC" w:rsidRDefault="006350BC" w:rsidP="006350BC">
      <w:pPr>
        <w:pStyle w:val="a5"/>
      </w:pPr>
      <w:r>
        <w:t xml:space="preserve">        收到Tick数据时的回调函数</w:t>
      </w:r>
    </w:p>
    <w:p w:rsidR="006350BC" w:rsidRDefault="006350BC" w:rsidP="006350BC">
      <w:pPr>
        <w:pStyle w:val="a5"/>
      </w:pPr>
      <w:r>
        <w:t xml:space="preserve">        """</w:t>
      </w:r>
    </w:p>
    <w:p w:rsidR="006350BC" w:rsidRDefault="006350BC" w:rsidP="006350BC">
      <w:pPr>
        <w:pStyle w:val="a5"/>
      </w:pPr>
      <w:r>
        <w:t xml:space="preserve">        </w:t>
      </w:r>
      <w:r w:rsidR="00CD5168">
        <w:t>……</w:t>
      </w:r>
    </w:p>
    <w:p w:rsidR="006350BC" w:rsidRDefault="006350BC" w:rsidP="006350BC">
      <w:pPr>
        <w:pStyle w:val="a5"/>
      </w:pPr>
      <w:r>
        <w:t xml:space="preserve">        self.gateway.</w:t>
      </w:r>
      <w:r w:rsidRPr="003C1D6F">
        <w:rPr>
          <w:color w:val="FF0000"/>
        </w:rPr>
        <w:t>on_tick</w:t>
      </w:r>
      <w:r>
        <w:t>(tick)</w:t>
      </w:r>
    </w:p>
    <w:p w:rsidR="006350BC" w:rsidRDefault="00CD5168" w:rsidP="00D906C0">
      <w:r>
        <w:rPr>
          <w:rFonts w:hint="eastAsia"/>
        </w:rPr>
        <w:t>看起来是调用</w:t>
      </w:r>
      <w:r w:rsidRPr="00336F83">
        <w:t>CtpGateway</w:t>
      </w:r>
      <w:r>
        <w:t>的on_tick函数，其实</w:t>
      </w:r>
      <w:r w:rsidRPr="00336F83">
        <w:t>CtpGateway</w:t>
      </w:r>
      <w:r>
        <w:rPr>
          <w:rFonts w:hint="eastAsia"/>
        </w:rPr>
        <w:t>没有</w:t>
      </w:r>
      <w:r>
        <w:t>重写on_tick函数，因此，调用的是</w:t>
      </w:r>
      <w:r>
        <w:rPr>
          <w:rFonts w:hint="eastAsia"/>
        </w:rPr>
        <w:t>BaseGateway类的</w:t>
      </w:r>
      <w:r>
        <w:t>on_tick函数，</w:t>
      </w:r>
      <w:r w:rsidR="00690A93">
        <w:t>相关</w:t>
      </w:r>
      <w:r>
        <w:t>代码如下：</w:t>
      </w:r>
    </w:p>
    <w:p w:rsidR="00690A93" w:rsidRDefault="00690A93" w:rsidP="00690A93">
      <w:pPr>
        <w:pStyle w:val="a5"/>
      </w:pPr>
      <w:r>
        <w:t xml:space="preserve">    def on_event(self, type: str, data: Any = None):</w:t>
      </w:r>
    </w:p>
    <w:p w:rsidR="00690A93" w:rsidRDefault="00690A93" w:rsidP="00690A93">
      <w:pPr>
        <w:pStyle w:val="a5"/>
      </w:pPr>
      <w:r>
        <w:t xml:space="preserve">        """通用函数，将事件加入事件引擎"""</w:t>
      </w:r>
    </w:p>
    <w:p w:rsidR="00690A93" w:rsidRDefault="00690A93" w:rsidP="00690A93">
      <w:pPr>
        <w:pStyle w:val="a5"/>
      </w:pPr>
      <w:r>
        <w:t xml:space="preserve">        event = Event(type, data)</w:t>
      </w:r>
    </w:p>
    <w:p w:rsidR="00690A93" w:rsidRDefault="00690A93" w:rsidP="00690A93">
      <w:pPr>
        <w:pStyle w:val="a5"/>
      </w:pPr>
      <w:r>
        <w:t xml:space="preserve">        self.event_engine.put(event)</w:t>
      </w:r>
    </w:p>
    <w:p w:rsidR="00690A93" w:rsidRDefault="00690A93" w:rsidP="00690A93">
      <w:pPr>
        <w:pStyle w:val="a5"/>
      </w:pPr>
    </w:p>
    <w:p w:rsidR="00690A93" w:rsidRDefault="00690A93" w:rsidP="00690A93">
      <w:pPr>
        <w:pStyle w:val="a5"/>
      </w:pPr>
      <w:r>
        <w:t xml:space="preserve">    def on_tick(self, tick: TickData):</w:t>
      </w:r>
    </w:p>
    <w:p w:rsidR="00690A93" w:rsidRDefault="00690A93" w:rsidP="00690A93">
      <w:pPr>
        <w:pStyle w:val="a5"/>
      </w:pPr>
      <w:r>
        <w:t xml:space="preserve">        """</w:t>
      </w:r>
    </w:p>
    <w:p w:rsidR="00690A93" w:rsidRDefault="00690A93" w:rsidP="00690A93">
      <w:pPr>
        <w:pStyle w:val="a5"/>
      </w:pPr>
      <w:r>
        <w:t xml:space="preserve">        市场行情推送</w:t>
      </w:r>
    </w:p>
    <w:p w:rsidR="00690A93" w:rsidRDefault="00690A93" w:rsidP="00690A93">
      <w:pPr>
        <w:pStyle w:val="a5"/>
      </w:pPr>
      <w:r>
        <w:t xml:space="preserve">        向事件引擎推送一个Tick事件，同时推送一个特定的vt_symbol Tick事件。</w:t>
      </w:r>
    </w:p>
    <w:p w:rsidR="00690A93" w:rsidRDefault="00690A93" w:rsidP="00690A93">
      <w:pPr>
        <w:pStyle w:val="a5"/>
      </w:pPr>
      <w:r>
        <w:t xml:space="preserve">        """</w:t>
      </w:r>
    </w:p>
    <w:p w:rsidR="00690A93" w:rsidRDefault="00690A93" w:rsidP="00690A93">
      <w:pPr>
        <w:pStyle w:val="a5"/>
      </w:pPr>
      <w:r>
        <w:t xml:space="preserve">        self.on_event(EVENT_TICK, tick)</w:t>
      </w:r>
    </w:p>
    <w:p w:rsidR="00CD5168" w:rsidRDefault="00690A93" w:rsidP="00690A93">
      <w:pPr>
        <w:pStyle w:val="a5"/>
      </w:pPr>
      <w:r>
        <w:t xml:space="preserve">        self.on_event(EVENT_TICK + tick.vt_symbol, tick)</w:t>
      </w:r>
    </w:p>
    <w:p w:rsidR="00CD5168" w:rsidRDefault="00175B7D" w:rsidP="00D906C0">
      <w:r>
        <w:t>将EVENT_TICK事件</w:t>
      </w:r>
      <w:r>
        <w:rPr>
          <w:rFonts w:hint="eastAsia"/>
        </w:rPr>
        <w:t>推送</w:t>
      </w:r>
      <w:r>
        <w:t>到事件引擎中，等</w:t>
      </w:r>
      <w:r>
        <w:rPr>
          <w:rFonts w:hint="eastAsia"/>
        </w:rPr>
        <w:t>待</w:t>
      </w:r>
      <w:r>
        <w:t>为该事件所注册的处理函数进行处理。</w:t>
      </w:r>
    </w:p>
    <w:p w:rsidR="008F51C0" w:rsidRDefault="00175B7D" w:rsidP="008F51C0">
      <w:pPr>
        <w:pStyle w:val="2"/>
      </w:pPr>
      <w:r>
        <w:t>Tick</w:t>
      </w:r>
      <w:r>
        <w:t>数据</w:t>
      </w:r>
      <w:r w:rsidR="008F51C0">
        <w:t>使用在哪里</w:t>
      </w:r>
    </w:p>
    <w:p w:rsidR="008F51C0" w:rsidRDefault="008F51C0" w:rsidP="000F21A5">
      <w:r>
        <w:t>本</w:t>
      </w:r>
      <w:r w:rsidR="007663BC">
        <w:rPr>
          <w:rFonts w:hint="eastAsia"/>
        </w:rPr>
        <w:t>章</w:t>
      </w:r>
      <w:r>
        <w:t>以Tick数据为例，</w:t>
      </w:r>
      <w:r>
        <w:rPr>
          <w:rFonts w:hint="eastAsia"/>
        </w:rPr>
        <w:t>研究</w:t>
      </w:r>
      <w:r>
        <w:t>行情数据的使用。如果要研究Tick数据在某项功能中的使用，可从</w:t>
      </w:r>
      <w:r w:rsidR="007663BC">
        <w:rPr>
          <w:rFonts w:hint="eastAsia"/>
        </w:rPr>
        <w:t>具体</w:t>
      </w:r>
      <w:r>
        <w:t>功能</w:t>
      </w:r>
      <w:r>
        <w:lastRenderedPageBreak/>
        <w:t>入手。如果是笼统地了解，可用本节的方法。</w:t>
      </w:r>
    </w:p>
    <w:p w:rsidR="000276BD" w:rsidRDefault="008F51C0" w:rsidP="000F21A5">
      <w:r>
        <w:t>如</w:t>
      </w:r>
      <w:r>
        <w:rPr>
          <w:rFonts w:hint="eastAsia"/>
        </w:rPr>
        <w:t>前文所述，所有的事件都要放到事件引擎中</w:t>
      </w:r>
      <w:r w:rsidR="00FE5E2C">
        <w:rPr>
          <w:rFonts w:hint="eastAsia"/>
        </w:rPr>
        <w:t>等待</w:t>
      </w:r>
      <w:r>
        <w:rPr>
          <w:rFonts w:hint="eastAsia"/>
        </w:rPr>
        <w:t>处理。</w:t>
      </w:r>
      <w:r w:rsidR="00FC5BD6">
        <w:rPr>
          <w:rFonts w:hint="eastAsia"/>
        </w:rPr>
        <w:t>在</w:t>
      </w:r>
      <w:r w:rsidR="00FE5E2C">
        <w:rPr>
          <w:rFonts w:hint="eastAsia"/>
        </w:rPr>
        <w:t>整个</w:t>
      </w:r>
      <w:r w:rsidR="00FC5BD6">
        <w:rPr>
          <w:rFonts w:hint="eastAsia"/>
        </w:rPr>
        <w:t>项目中</w:t>
      </w:r>
      <w:r w:rsidR="000276BD">
        <w:t>搜索</w:t>
      </w:r>
      <w:r w:rsidR="00FE5E2C">
        <w:rPr>
          <w:rFonts w:hint="eastAsia"/>
        </w:rPr>
        <w:t>字符</w:t>
      </w:r>
      <w:r w:rsidR="00FE5E2C">
        <w:t>串</w:t>
      </w:r>
      <w:r w:rsidR="000276BD">
        <w:t>“</w:t>
      </w:r>
      <w:r w:rsidR="000276BD" w:rsidRPr="000276BD">
        <w:t>register(EVENT_TICK</w:t>
      </w:r>
      <w:r w:rsidR="000276BD">
        <w:t>”，可以看到所有</w:t>
      </w:r>
      <w:r w:rsidR="00FC5BD6">
        <w:t>“</w:t>
      </w:r>
      <w:r w:rsidR="00FC5BD6">
        <w:rPr>
          <w:rFonts w:hint="eastAsia"/>
        </w:rPr>
        <w:t>直接”</w:t>
      </w:r>
      <w:r w:rsidR="000276BD">
        <w:t>为</w:t>
      </w:r>
      <w:r w:rsidR="000276BD" w:rsidRPr="000276BD">
        <w:t>EVENT_TICK</w:t>
      </w:r>
      <w:r w:rsidR="000276BD">
        <w:t>事件</w:t>
      </w:r>
      <w:r w:rsidR="000276BD">
        <w:rPr>
          <w:rFonts w:hint="eastAsia"/>
        </w:rPr>
        <w:t>注册</w:t>
      </w:r>
      <w:r w:rsidR="000276BD">
        <w:t>的函数</w:t>
      </w:r>
      <w:r w:rsidR="00FC5BD6">
        <w:t>调用</w:t>
      </w:r>
      <w:r w:rsidR="000276BD">
        <w:t>。</w:t>
      </w:r>
    </w:p>
    <w:p w:rsidR="000276BD" w:rsidRPr="000F21A5" w:rsidRDefault="000276BD" w:rsidP="000F21A5">
      <w:r>
        <w:rPr>
          <w:rFonts w:hint="eastAsia"/>
          <w:noProof/>
        </w:rPr>
        <w:drawing>
          <wp:inline distT="0" distB="0" distL="0" distR="0">
            <wp:extent cx="5618480" cy="1676400"/>
            <wp:effectExtent l="0" t="0" r="127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18480" cy="16764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276BD" w:rsidRDefault="00FC5BD6" w:rsidP="000F21A5">
      <w:r>
        <w:t>上述函数调用</w:t>
      </w:r>
      <w:r w:rsidR="000276BD">
        <w:t>分别对应：</w:t>
      </w:r>
    </w:p>
    <w:p w:rsidR="000276BD" w:rsidRDefault="000276BD" w:rsidP="000276BD">
      <w:pPr>
        <w:pStyle w:val="a3"/>
        <w:numPr>
          <w:ilvl w:val="0"/>
          <w:numId w:val="20"/>
        </w:numPr>
        <w:ind w:firstLineChars="0"/>
      </w:pPr>
      <w:r>
        <w:t>CTA策略引擎</w:t>
      </w:r>
    </w:p>
    <w:p w:rsidR="000276BD" w:rsidRDefault="000276BD" w:rsidP="000276BD">
      <w:pPr>
        <w:pStyle w:val="a3"/>
        <w:numPr>
          <w:ilvl w:val="0"/>
          <w:numId w:val="20"/>
        </w:numPr>
        <w:ind w:firstLineChars="0"/>
      </w:pPr>
      <w:r>
        <w:t>交易引擎</w:t>
      </w:r>
    </w:p>
    <w:p w:rsidR="000276BD" w:rsidRDefault="000276BD" w:rsidP="000276BD">
      <w:pPr>
        <w:pStyle w:val="a3"/>
        <w:numPr>
          <w:ilvl w:val="0"/>
          <w:numId w:val="20"/>
        </w:numPr>
        <w:ind w:firstLineChars="0"/>
      </w:pPr>
      <w:r w:rsidRPr="000276BD">
        <w:rPr>
          <w:rFonts w:hint="eastAsia"/>
        </w:rPr>
        <w:t>算法交易</w:t>
      </w:r>
      <w:r w:rsidRPr="000276BD">
        <w:t>(Algo Trading)</w:t>
      </w:r>
    </w:p>
    <w:p w:rsidR="000276BD" w:rsidRPr="000F21A5" w:rsidRDefault="000276BD" w:rsidP="000276BD">
      <w:pPr>
        <w:pStyle w:val="a3"/>
        <w:numPr>
          <w:ilvl w:val="0"/>
          <w:numId w:val="20"/>
        </w:numPr>
        <w:ind w:firstLineChars="0"/>
      </w:pPr>
      <w:r w:rsidRPr="000276BD">
        <w:t>RecorderEngine</w:t>
      </w:r>
      <w:r>
        <w:t>中</w:t>
      </w:r>
      <w:r>
        <w:rPr>
          <w:rFonts w:hint="eastAsia"/>
        </w:rPr>
        <w:t>用</w:t>
      </w:r>
      <w:r>
        <w:t>Tick数据生成Bar数据。</w:t>
      </w:r>
    </w:p>
    <w:p w:rsidR="00976AB9" w:rsidRDefault="000276BD" w:rsidP="000276BD">
      <w:pPr>
        <w:pStyle w:val="a3"/>
        <w:numPr>
          <w:ilvl w:val="0"/>
          <w:numId w:val="20"/>
        </w:numPr>
        <w:ind w:firstLineChars="0"/>
      </w:pPr>
      <w:r w:rsidRPr="000276BD">
        <w:rPr>
          <w:rFonts w:hint="eastAsia"/>
        </w:rPr>
        <w:t>点差交易</w:t>
      </w:r>
      <w:r w:rsidRPr="000276BD">
        <w:t xml:space="preserve"> （Spread Trading）</w:t>
      </w:r>
    </w:p>
    <w:p w:rsidR="000276BD" w:rsidRDefault="000276BD" w:rsidP="000276BD">
      <w:pPr>
        <w:pStyle w:val="a3"/>
        <w:numPr>
          <w:ilvl w:val="0"/>
          <w:numId w:val="20"/>
        </w:numPr>
        <w:ind w:firstLineChars="0"/>
      </w:pPr>
      <w:r>
        <w:t>VN Trader界面</w:t>
      </w:r>
    </w:p>
    <w:p w:rsidR="00FC5BD6" w:rsidRDefault="00FC5BD6" w:rsidP="000F21A5">
      <w:r>
        <w:t>如果在项目中搜索</w:t>
      </w:r>
      <w:r w:rsidRPr="000276BD">
        <w:t>EVENT_TICK</w:t>
      </w:r>
      <w:r>
        <w:t>，得到的结果会非常多，分析每个结果，就可以找到一些使用“间接”方法为</w:t>
      </w:r>
      <w:r w:rsidRPr="000276BD">
        <w:t>EVENT_TICK</w:t>
      </w:r>
      <w:r>
        <w:t>事件</w:t>
      </w:r>
      <w:r>
        <w:rPr>
          <w:rFonts w:hint="eastAsia"/>
        </w:rPr>
        <w:t>注册</w:t>
      </w:r>
      <w:r>
        <w:t>函数的地方</w:t>
      </w:r>
      <w:r>
        <w:rPr>
          <w:rFonts w:hint="eastAsia"/>
        </w:rPr>
        <w:t>，从而找</w:t>
      </w:r>
      <w:r>
        <w:t>出Tick数据所有的使用场合。</w:t>
      </w:r>
    </w:p>
    <w:p w:rsidR="00200480" w:rsidRDefault="00200480" w:rsidP="00200480">
      <w:pPr>
        <w:pStyle w:val="2"/>
      </w:pPr>
      <w:r>
        <w:rPr>
          <w:rFonts w:hint="eastAsia"/>
        </w:rPr>
        <w:t>在</w:t>
      </w:r>
      <w:r>
        <w:t>CTA</w:t>
      </w:r>
      <w:r>
        <w:rPr>
          <w:rFonts w:hint="eastAsia"/>
        </w:rPr>
        <w:t>策略引擎中使用</w:t>
      </w:r>
      <w:r>
        <w:t>Tick</w:t>
      </w:r>
      <w:r>
        <w:rPr>
          <w:rFonts w:hint="eastAsia"/>
        </w:rPr>
        <w:t>数据</w:t>
      </w:r>
    </w:p>
    <w:p w:rsidR="00200480" w:rsidRDefault="00200480" w:rsidP="00200480">
      <w:r>
        <w:rPr>
          <w:rFonts w:hint="eastAsia"/>
        </w:rPr>
        <w:t>如前图所示，打开D:\vnpy207\vnpy\app\cta_strategy目录下的engine.py文件，找到process_tick_event函数。在CTA策略引擎中，Tick处理函数代码如下：</w:t>
      </w:r>
    </w:p>
    <w:p w:rsidR="00200480" w:rsidRDefault="00200480" w:rsidP="00200480">
      <w:pPr>
        <w:pStyle w:val="a5"/>
      </w:pPr>
      <w:r>
        <w:rPr>
          <w:rFonts w:hint="eastAsia"/>
        </w:rPr>
        <w:t xml:space="preserve">    def process_tick_event(self, event: Event):</w:t>
      </w:r>
    </w:p>
    <w:p w:rsidR="00200480" w:rsidRDefault="00200480" w:rsidP="00200480">
      <w:pPr>
        <w:pStyle w:val="a5"/>
      </w:pPr>
      <w:r>
        <w:rPr>
          <w:rFonts w:hint="eastAsia"/>
        </w:rPr>
        <w:t xml:space="preserve">        tick = event.data</w:t>
      </w:r>
    </w:p>
    <w:p w:rsidR="00200480" w:rsidRDefault="00200480" w:rsidP="00200480">
      <w:pPr>
        <w:pStyle w:val="a5"/>
      </w:pPr>
    </w:p>
    <w:p w:rsidR="00200480" w:rsidRDefault="00200480" w:rsidP="00200480">
      <w:pPr>
        <w:pStyle w:val="a5"/>
      </w:pPr>
      <w:r>
        <w:rPr>
          <w:rFonts w:hint="eastAsia"/>
        </w:rPr>
        <w:t xml:space="preserve">        strategies = self.symbol_strategy_map[tick.vt_symbol]</w:t>
      </w:r>
    </w:p>
    <w:p w:rsidR="00200480" w:rsidRDefault="00200480" w:rsidP="00200480">
      <w:pPr>
        <w:pStyle w:val="a5"/>
      </w:pPr>
      <w:r>
        <w:rPr>
          <w:rFonts w:hint="eastAsia"/>
        </w:rPr>
        <w:t xml:space="preserve">        if not strategies:</w:t>
      </w:r>
    </w:p>
    <w:p w:rsidR="00200480" w:rsidRDefault="00200480" w:rsidP="00200480">
      <w:pPr>
        <w:pStyle w:val="a5"/>
      </w:pPr>
      <w:r>
        <w:rPr>
          <w:rFonts w:hint="eastAsia"/>
        </w:rPr>
        <w:t xml:space="preserve">            return</w:t>
      </w:r>
    </w:p>
    <w:p w:rsidR="00200480" w:rsidRDefault="00200480" w:rsidP="00200480">
      <w:pPr>
        <w:pStyle w:val="a5"/>
      </w:pPr>
    </w:p>
    <w:p w:rsidR="00200480" w:rsidRDefault="00200480" w:rsidP="00200480">
      <w:pPr>
        <w:pStyle w:val="a5"/>
      </w:pPr>
      <w:r>
        <w:rPr>
          <w:rFonts w:hint="eastAsia"/>
        </w:rPr>
        <w:t xml:space="preserve">        self.check_stop_order(tick)</w:t>
      </w:r>
    </w:p>
    <w:p w:rsidR="00200480" w:rsidRDefault="00200480" w:rsidP="00200480">
      <w:pPr>
        <w:pStyle w:val="a5"/>
      </w:pPr>
    </w:p>
    <w:p w:rsidR="00200480" w:rsidRDefault="00200480" w:rsidP="00200480">
      <w:pPr>
        <w:pStyle w:val="a5"/>
      </w:pPr>
      <w:r>
        <w:rPr>
          <w:rFonts w:hint="eastAsia"/>
        </w:rPr>
        <w:t xml:space="preserve">        for strategy in strategies:</w:t>
      </w:r>
    </w:p>
    <w:p w:rsidR="00200480" w:rsidRDefault="00200480" w:rsidP="00200480">
      <w:pPr>
        <w:pStyle w:val="a5"/>
      </w:pPr>
      <w:r>
        <w:rPr>
          <w:rFonts w:hint="eastAsia"/>
        </w:rPr>
        <w:t xml:space="preserve">            if strategy.inited:</w:t>
      </w:r>
    </w:p>
    <w:p w:rsidR="00200480" w:rsidRDefault="00200480" w:rsidP="00200480">
      <w:pPr>
        <w:pStyle w:val="a5"/>
      </w:pPr>
      <w:r>
        <w:rPr>
          <w:rFonts w:hint="eastAsia"/>
        </w:rPr>
        <w:t xml:space="preserve">                self.call_strategy_func(strategy, strategy.on_tick, tick)</w:t>
      </w:r>
    </w:p>
    <w:p w:rsidR="00200480" w:rsidRDefault="00200480" w:rsidP="00200480">
      <w:r>
        <w:rPr>
          <w:rFonts w:hint="eastAsia"/>
        </w:rPr>
        <w:t>可以看到，CTA策略引擎会对Tick数据应用多种策略。</w:t>
      </w:r>
    </w:p>
    <w:p w:rsidR="00200480" w:rsidRDefault="00200480" w:rsidP="00200480">
      <w:r>
        <w:t>由于</w:t>
      </w:r>
      <w:r w:rsidRPr="000276BD">
        <w:t>EVENT_TICK</w:t>
      </w:r>
      <w:r>
        <w:t>既可能由回测策略产生，也可能来自实时行情，所以上述代码既用于策略回测，也用于实盘。</w:t>
      </w:r>
    </w:p>
    <w:p w:rsidR="00200480" w:rsidRDefault="00200480" w:rsidP="00200480">
      <w:r>
        <w:t>这部分内容在后文中继续研究。</w:t>
      </w:r>
    </w:p>
    <w:p w:rsidR="00200480" w:rsidRDefault="00200480" w:rsidP="00200480">
      <w:pPr>
        <w:pStyle w:val="2"/>
      </w:pPr>
      <w:r>
        <w:rPr>
          <w:rFonts w:hint="eastAsia"/>
        </w:rPr>
        <w:lastRenderedPageBreak/>
        <w:t>在界面上使用</w:t>
      </w:r>
      <w:r>
        <w:rPr>
          <w:rFonts w:hint="eastAsia"/>
        </w:rPr>
        <w:t>Tick</w:t>
      </w:r>
      <w:r>
        <w:rPr>
          <w:rFonts w:hint="eastAsia"/>
        </w:rPr>
        <w:t>数据</w:t>
      </w:r>
    </w:p>
    <w:p w:rsidR="00534093" w:rsidRDefault="00534093" w:rsidP="00200480">
      <w:r>
        <w:t>先</w:t>
      </w:r>
      <w:r w:rsidR="00EB3C2A">
        <w:rPr>
          <w:rFonts w:hint="eastAsia"/>
        </w:rPr>
        <w:t>看</w:t>
      </w:r>
      <w:r>
        <w:t>一下VN Trader的主界面。</w:t>
      </w:r>
    </w:p>
    <w:p w:rsidR="00534093" w:rsidRDefault="00B944C5" w:rsidP="00200480">
      <w:r>
        <w:rPr>
          <w:noProof/>
        </w:rPr>
        <w:drawing>
          <wp:inline distT="0" distB="0" distL="0" distR="0">
            <wp:extent cx="6189980" cy="4138295"/>
            <wp:effectExtent l="0" t="0" r="127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9980" cy="413829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179AE" w:rsidRDefault="004179AE" w:rsidP="004179AE">
      <w:pPr>
        <w:pStyle w:val="3"/>
      </w:pPr>
      <w:r>
        <w:t>在交易子</w:t>
      </w:r>
      <w:r>
        <w:rPr>
          <w:rFonts w:hint="eastAsia"/>
        </w:rPr>
        <w:t>窗口</w:t>
      </w:r>
      <w:r>
        <w:t>中使用</w:t>
      </w:r>
    </w:p>
    <w:p w:rsidR="00534093" w:rsidRDefault="00DF2111" w:rsidP="00200480">
      <w:r>
        <w:t>在</w:t>
      </w:r>
      <w:r w:rsidRPr="00DF2111">
        <w:t>D:\vnpy207\vnpy\trader\ui</w:t>
      </w:r>
      <w:r>
        <w:t>目录下的</w:t>
      </w:r>
      <w:r w:rsidRPr="00DF2111">
        <w:t>widget.py</w:t>
      </w:r>
      <w:r>
        <w:t>文件中搜索“</w:t>
      </w:r>
      <w:r w:rsidRPr="000276BD">
        <w:t>register(EVENT_TICK</w:t>
      </w:r>
      <w:r>
        <w:t>”，发现该代码在</w:t>
      </w:r>
      <w:r w:rsidRPr="00DF2111">
        <w:t>TradingWidget(QtWidgets.QWidget)</w:t>
      </w:r>
      <w:r>
        <w:t>类中，对应主窗口的“交易”子窗口。要达到的</w:t>
      </w:r>
      <w:r w:rsidR="004179AE">
        <w:rPr>
          <w:rFonts w:hint="eastAsia"/>
        </w:rPr>
        <w:t>效果</w:t>
      </w:r>
      <w:r>
        <w:t>是不断刷新交易子</w:t>
      </w:r>
      <w:r>
        <w:rPr>
          <w:rFonts w:hint="eastAsia"/>
        </w:rPr>
        <w:t>窗口</w:t>
      </w:r>
      <w:r>
        <w:t>中合约的价格信息。</w:t>
      </w:r>
    </w:p>
    <w:p w:rsidR="00351BE1" w:rsidRDefault="00351BE1" w:rsidP="00351BE1">
      <w:pPr>
        <w:pStyle w:val="a5"/>
      </w:pPr>
      <w:r>
        <w:t xml:space="preserve">    def process_tick_event(self, event: Event):</w:t>
      </w:r>
    </w:p>
    <w:p w:rsidR="00351BE1" w:rsidRDefault="00351BE1" w:rsidP="00351BE1">
      <w:pPr>
        <w:pStyle w:val="a5"/>
      </w:pPr>
      <w:r>
        <w:t xml:space="preserve">        """EVENT_TICK事件处理"""</w:t>
      </w:r>
    </w:p>
    <w:p w:rsidR="00351BE1" w:rsidRDefault="00351BE1" w:rsidP="00351BE1">
      <w:pPr>
        <w:pStyle w:val="a5"/>
      </w:pPr>
      <w:r>
        <w:t xml:space="preserve">        # 取tick数据</w:t>
      </w:r>
    </w:p>
    <w:p w:rsidR="00351BE1" w:rsidRDefault="00351BE1" w:rsidP="00351BE1">
      <w:pPr>
        <w:pStyle w:val="a5"/>
      </w:pPr>
      <w:r>
        <w:t xml:space="preserve">        # 显示最新价和买一卖一</w:t>
      </w:r>
    </w:p>
    <w:p w:rsidR="00351BE1" w:rsidRDefault="00351BE1" w:rsidP="00351BE1">
      <w:pPr>
        <w:pStyle w:val="a5"/>
      </w:pPr>
      <w:r>
        <w:t xml:space="preserve">        # 显示涨跌百分比</w:t>
      </w:r>
    </w:p>
    <w:p w:rsidR="00DF2111" w:rsidRDefault="00351BE1" w:rsidP="00351BE1">
      <w:pPr>
        <w:pStyle w:val="a5"/>
      </w:pPr>
      <w:r>
        <w:t xml:space="preserve">        # 显示十档行情</w:t>
      </w:r>
    </w:p>
    <w:p w:rsidR="004179AE" w:rsidRDefault="004179AE" w:rsidP="004179AE">
      <w:pPr>
        <w:pStyle w:val="3"/>
      </w:pPr>
      <w:r>
        <w:t>在行情子</w:t>
      </w:r>
      <w:r>
        <w:rPr>
          <w:rFonts w:hint="eastAsia"/>
        </w:rPr>
        <w:t>窗口</w:t>
      </w:r>
      <w:r>
        <w:t>中使用</w:t>
      </w:r>
    </w:p>
    <w:p w:rsidR="00534093" w:rsidRPr="00001100" w:rsidRDefault="00001100" w:rsidP="00200480">
      <w:r>
        <w:t>观察VN Trader的运行界面，发现“行情”子</w:t>
      </w:r>
      <w:r>
        <w:rPr>
          <w:rFonts w:hint="eastAsia"/>
        </w:rPr>
        <w:t>窗口</w:t>
      </w:r>
      <w:r w:rsidR="004179AE">
        <w:t>中</w:t>
      </w:r>
      <w:r>
        <w:t>合约</w:t>
      </w:r>
      <w:r w:rsidR="00EB3C2A">
        <w:t>的</w:t>
      </w:r>
      <w:r>
        <w:t>最新价、成交</w:t>
      </w:r>
      <w:r>
        <w:rPr>
          <w:rFonts w:hint="eastAsia"/>
        </w:rPr>
        <w:t>量等</w:t>
      </w:r>
      <w:r>
        <w:t>也会实时变化，说明该子窗口也使用Tick数据</w:t>
      </w:r>
      <w:r w:rsidR="000F0E76">
        <w:t>，该子</w:t>
      </w:r>
      <w:r w:rsidR="000F0E76">
        <w:rPr>
          <w:rFonts w:hint="eastAsia"/>
        </w:rPr>
        <w:t>窗口使用</w:t>
      </w:r>
      <w:r w:rsidR="000F0E76">
        <w:t>间接注册的方法注册</w:t>
      </w:r>
      <w:r w:rsidR="000F0E76" w:rsidRPr="000276BD">
        <w:t>EVENT_TICK</w:t>
      </w:r>
      <w:r w:rsidR="000F0E76">
        <w:t>事件</w:t>
      </w:r>
      <w:r w:rsidR="000F0E76">
        <w:rPr>
          <w:rFonts w:hint="eastAsia"/>
        </w:rPr>
        <w:t>处理</w:t>
      </w:r>
      <w:r w:rsidR="000F0E76">
        <w:t>函数。</w:t>
      </w:r>
    </w:p>
    <w:p w:rsidR="00534093" w:rsidRDefault="000F0E76" w:rsidP="00200480">
      <w:r>
        <w:rPr>
          <w:rFonts w:hint="eastAsia"/>
        </w:rPr>
        <w:t>在</w:t>
      </w:r>
      <w:r w:rsidRPr="00042BD8">
        <w:t>D:\vnpy207\vnpy\trader\ui</w:t>
      </w:r>
      <w:r>
        <w:t>目录下的</w:t>
      </w:r>
      <w:r w:rsidRPr="00042BD8">
        <w:t>widget.py</w:t>
      </w:r>
      <w:r>
        <w:t>中定义</w:t>
      </w:r>
      <w:r w:rsidR="00215500">
        <w:rPr>
          <w:rFonts w:hint="eastAsia"/>
        </w:rPr>
        <w:t>主窗口的各组成部分（子窗口）</w:t>
      </w:r>
      <w:r>
        <w:t>。</w:t>
      </w:r>
    </w:p>
    <w:p w:rsidR="00EC06D7" w:rsidRPr="00EC06D7" w:rsidRDefault="004179AE" w:rsidP="00200480">
      <w:r>
        <w:rPr>
          <w:rFonts w:hint="eastAsia"/>
        </w:rPr>
        <w:lastRenderedPageBreak/>
        <w:t>仔细</w:t>
      </w:r>
      <w:r>
        <w:t>观察可以看出，</w:t>
      </w:r>
      <w:r w:rsidR="00EC06D7">
        <w:t>在主窗口上，行情、委托、成交、资金和持仓等</w:t>
      </w:r>
      <w:r w:rsidR="00EC06D7">
        <w:rPr>
          <w:rFonts w:hint="eastAsia"/>
        </w:rPr>
        <w:t>子</w:t>
      </w:r>
      <w:r w:rsidR="00EC06D7">
        <w:t>窗口在风格上具有相似性，都是一个标题栏加一个</w:t>
      </w:r>
      <w:r w:rsidR="00EC06D7" w:rsidRPr="00EC06D7">
        <w:t>Q</w:t>
      </w:r>
      <w:r w:rsidR="00EB3C2A">
        <w:rPr>
          <w:rFonts w:hint="eastAsia"/>
        </w:rPr>
        <w:t>T</w:t>
      </w:r>
      <w:r w:rsidR="00EC06D7" w:rsidRPr="00EC06D7">
        <w:t>ableWidget</w:t>
      </w:r>
      <w:r w:rsidR="00EC06D7">
        <w:t>控件，可以使用相同的方法实现。</w:t>
      </w:r>
      <w:r w:rsidR="00EB3C2A">
        <w:rPr>
          <w:rFonts w:hint="eastAsia"/>
        </w:rPr>
        <w:t>v</w:t>
      </w:r>
      <w:r w:rsidR="00EB3C2A">
        <w:t>n.py</w:t>
      </w:r>
      <w:r w:rsidR="00EC06D7">
        <w:t>为所有此类子窗口定义基类</w:t>
      </w:r>
      <w:r w:rsidR="00EC06D7" w:rsidRPr="00EC06D7">
        <w:t>BaseMonitor</w:t>
      </w:r>
      <w:r w:rsidR="00F63F9E">
        <w:t>，上述子</w:t>
      </w:r>
      <w:r w:rsidR="00F63F9E">
        <w:rPr>
          <w:rFonts w:hint="eastAsia"/>
        </w:rPr>
        <w:t>窗口</w:t>
      </w:r>
      <w:r w:rsidR="00F63F9E">
        <w:t>都是</w:t>
      </w:r>
      <w:r w:rsidR="00F63F9E" w:rsidRPr="00EC06D7">
        <w:t>BaseMonitor</w:t>
      </w:r>
      <w:r w:rsidR="00F63F9E">
        <w:t>的子类，</w:t>
      </w:r>
      <w:r w:rsidR="00F63F9E" w:rsidRPr="00EC06D7">
        <w:t>Q</w:t>
      </w:r>
      <w:r w:rsidR="00F63F9E">
        <w:rPr>
          <w:rFonts w:hint="eastAsia"/>
        </w:rPr>
        <w:t>T</w:t>
      </w:r>
      <w:r w:rsidR="00F63F9E" w:rsidRPr="00EC06D7">
        <w:t>ableWidget</w:t>
      </w:r>
      <w:r w:rsidR="00F63F9E">
        <w:t>中显示不同的列，对不同的事件进行响应</w:t>
      </w:r>
      <w:r>
        <w:rPr>
          <w:rFonts w:hint="eastAsia"/>
        </w:rPr>
        <w:t>。</w:t>
      </w:r>
      <w:r w:rsidR="00F63F9E">
        <w:t>行情子</w:t>
      </w:r>
      <w:r w:rsidR="00F63F9E">
        <w:rPr>
          <w:rFonts w:hint="eastAsia"/>
        </w:rPr>
        <w:t>窗口</w:t>
      </w:r>
      <w:r w:rsidR="00F63F9E">
        <w:t>就是对</w:t>
      </w:r>
      <w:r w:rsidR="00F63F9E" w:rsidRPr="000276BD">
        <w:t>EVENT_TICK</w:t>
      </w:r>
      <w:r w:rsidR="00F63F9E">
        <w:t>事件</w:t>
      </w:r>
      <w:r w:rsidR="00F63F9E">
        <w:rPr>
          <w:rFonts w:hint="eastAsia"/>
        </w:rPr>
        <w:t>进行</w:t>
      </w:r>
      <w:r w:rsidR="00F63F9E">
        <w:t>响应</w:t>
      </w:r>
      <w:r w:rsidR="00EC06D7">
        <w:t>。</w:t>
      </w:r>
    </w:p>
    <w:p w:rsidR="00534093" w:rsidRDefault="00EC06D7" w:rsidP="00200480">
      <w:r>
        <w:t>以下略。</w:t>
      </w:r>
    </w:p>
    <w:p w:rsidR="00FC5BD6" w:rsidRDefault="002E095C" w:rsidP="005C1D4F">
      <w:pPr>
        <w:pStyle w:val="a4"/>
      </w:pPr>
      <w:r>
        <w:t>第三部分</w:t>
      </w:r>
      <w:r>
        <w:rPr>
          <w:rFonts w:hint="eastAsia"/>
        </w:rPr>
        <w:t xml:space="preserve"> CTA</w:t>
      </w:r>
      <w:r>
        <w:rPr>
          <w:rFonts w:hint="eastAsia"/>
        </w:rPr>
        <w:t>策略</w:t>
      </w:r>
    </w:p>
    <w:p w:rsidR="002E095C" w:rsidRDefault="002E095C" w:rsidP="002E095C">
      <w:r>
        <w:t>CTA</w:t>
      </w:r>
      <w:r w:rsidRPr="002E095C">
        <w:t xml:space="preserve"> (Commodity Trading Advisor Strategy)</w:t>
      </w:r>
      <w:r>
        <w:t>策略称为商品交易顾问策略，也称作管理期货。商品交易顾问对商品等投资标的走势做出预判，通过期货期权等衍生品在投资中进行做多、做空或多空双向的投资操作，为投资者获取来自于传统股票、债券等资产类别之外的投资回报。</w:t>
      </w:r>
    </w:p>
    <w:p w:rsidR="002E095C" w:rsidRDefault="002E095C" w:rsidP="002E095C">
      <w:r>
        <w:t>狭义上来说，CTA策略的研究对象只包括期货，像国内的股指期货，大宗商品期货和国债期货（利率期货），这些品种是目前国内CTA策略的主要研究对象和利润来源</w:t>
      </w:r>
      <w:r>
        <w:rPr>
          <w:rFonts w:hint="eastAsia"/>
        </w:rPr>
        <w:t>。广义上来说，可以是大宗商品期货，国债期货（利率期货），股票，外汇（包括</w:t>
      </w:r>
      <w:r>
        <w:t>spots和futures），甚至期权等任何有一定历史公开量价数据的品种。</w:t>
      </w:r>
    </w:p>
    <w:p w:rsidR="002E095C" w:rsidRDefault="002E095C" w:rsidP="002E095C">
      <w:r>
        <w:t>CTA策略研究周期：通常来说，以分钟、小时和日线数据为主。少部分CTA策略也会用到tick数据，包括level2的bidprice，askprice，bidvolume，askvolume。</w:t>
      </w:r>
    </w:p>
    <w:p w:rsidR="002E095C" w:rsidRDefault="002E095C" w:rsidP="002E095C">
      <w:r>
        <w:t>CTA策略研究方法：对单个品种历史上的量价数据进行分析，包括开盘价</w:t>
      </w:r>
      <w:r w:rsidR="005A709E">
        <w:rPr>
          <w:rFonts w:hint="eastAsia"/>
        </w:rPr>
        <w:t>、</w:t>
      </w:r>
      <w:r>
        <w:t>收盘价</w:t>
      </w:r>
      <w:r w:rsidR="005A709E">
        <w:rPr>
          <w:rFonts w:hint="eastAsia"/>
        </w:rPr>
        <w:t>、</w:t>
      </w:r>
      <w:r>
        <w:t>最高价</w:t>
      </w:r>
      <w:r w:rsidR="005A709E">
        <w:rPr>
          <w:rFonts w:hint="eastAsia"/>
        </w:rPr>
        <w:t>、</w:t>
      </w:r>
      <w:r>
        <w:t>最低价</w:t>
      </w:r>
      <w:r w:rsidR="005A709E">
        <w:rPr>
          <w:rFonts w:hint="eastAsia"/>
        </w:rPr>
        <w:t>、</w:t>
      </w:r>
      <w:r>
        <w:t>成交量</w:t>
      </w:r>
      <w:r w:rsidR="005A709E">
        <w:rPr>
          <w:rFonts w:hint="eastAsia"/>
        </w:rPr>
        <w:t>、</w:t>
      </w:r>
      <w:r>
        <w:t>持仓量这些数据，提炼出具有概率优势的规律，这就是通常意义上的因子或者策略，并将此规律用代码实现，并假设这类规律在未来会依然存在。最后用此类规律来判断品种未来的方向，进行开仓</w:t>
      </w:r>
      <w:r w:rsidR="005A709E">
        <w:rPr>
          <w:rFonts w:hint="eastAsia"/>
        </w:rPr>
        <w:t>、</w:t>
      </w:r>
      <w:r>
        <w:t>平仓</w:t>
      </w:r>
      <w:r w:rsidR="005A709E">
        <w:rPr>
          <w:rFonts w:hint="eastAsia"/>
        </w:rPr>
        <w:t>、</w:t>
      </w:r>
      <w:r>
        <w:t>加仓</w:t>
      </w:r>
      <w:r w:rsidR="005A709E">
        <w:rPr>
          <w:rFonts w:hint="eastAsia"/>
        </w:rPr>
        <w:t>、</w:t>
      </w:r>
      <w:r>
        <w:t>减仓等操作，并以此来获利。通常来说，演化至今的CTA策略基本都是全自动交易，但也依然有辅之以手工判断的交易存在。</w:t>
      </w:r>
    </w:p>
    <w:p w:rsidR="002E095C" w:rsidRDefault="002E095C" w:rsidP="002E095C">
      <w:r>
        <w:t>（来自</w:t>
      </w:r>
      <w:r>
        <w:rPr>
          <w:rFonts w:hint="eastAsia"/>
        </w:rPr>
        <w:t>百度</w:t>
      </w:r>
      <w:r>
        <w:t>知道）</w:t>
      </w:r>
    </w:p>
    <w:p w:rsidR="002E095C" w:rsidRDefault="00C6112D" w:rsidP="000F21A5">
      <w:r>
        <w:t>研究</w:t>
      </w:r>
      <w:r>
        <w:rPr>
          <w:rFonts w:hint="eastAsia"/>
        </w:rPr>
        <w:t>v</w:t>
      </w:r>
      <w:r>
        <w:t>n.py的策略</w:t>
      </w:r>
      <w:r>
        <w:rPr>
          <w:rFonts w:hint="eastAsia"/>
        </w:rPr>
        <w:t>部分</w:t>
      </w:r>
      <w:r>
        <w:t>是本文的最主要目的，</w:t>
      </w:r>
      <w:r>
        <w:rPr>
          <w:rFonts w:hint="eastAsia"/>
        </w:rPr>
        <w:t>采取的</w:t>
      </w:r>
      <w:r w:rsidR="005A709E">
        <w:rPr>
          <w:rFonts w:hint="eastAsia"/>
        </w:rPr>
        <w:t>方法</w:t>
      </w:r>
      <w:r>
        <w:rPr>
          <w:rFonts w:hint="eastAsia"/>
        </w:rPr>
        <w:t>是</w:t>
      </w:r>
      <w:r w:rsidR="005A709E">
        <w:rPr>
          <w:rFonts w:hint="eastAsia"/>
        </w:rPr>
        <w:t>：</w:t>
      </w:r>
      <w:r>
        <w:rPr>
          <w:rFonts w:hint="eastAsia"/>
        </w:rPr>
        <w:t>先在第一部分简单</w:t>
      </w:r>
      <w:r w:rsidR="005A709E">
        <w:rPr>
          <w:rFonts w:hint="eastAsia"/>
        </w:rPr>
        <w:t>接触CTA并</w:t>
      </w:r>
      <w:r>
        <w:rPr>
          <w:rFonts w:hint="eastAsia"/>
        </w:rPr>
        <w:t>建立概念，</w:t>
      </w:r>
      <w:r w:rsidR="005A709E">
        <w:rPr>
          <w:rFonts w:hint="eastAsia"/>
        </w:rPr>
        <w:t>第二部分</w:t>
      </w:r>
      <w:r>
        <w:rPr>
          <w:rFonts w:hint="eastAsia"/>
        </w:rPr>
        <w:t>扫清外围，</w:t>
      </w:r>
      <w:r w:rsidR="005A709E">
        <w:rPr>
          <w:rFonts w:hint="eastAsia"/>
        </w:rPr>
        <w:t>本部分</w:t>
      </w:r>
      <w:r>
        <w:rPr>
          <w:rFonts w:hint="eastAsia"/>
        </w:rPr>
        <w:t>深入研究。</w:t>
      </w:r>
    </w:p>
    <w:p w:rsidR="002F473E" w:rsidRDefault="005A709E" w:rsidP="005C1D4F">
      <w:pPr>
        <w:pStyle w:val="1"/>
      </w:pPr>
      <w:r>
        <w:rPr>
          <w:rFonts w:hint="eastAsia"/>
        </w:rPr>
        <w:t>CTA回测</w:t>
      </w:r>
      <w:r w:rsidR="005C1D4F">
        <w:t>界面</w:t>
      </w:r>
    </w:p>
    <w:p w:rsidR="005A709E" w:rsidRPr="005A709E" w:rsidRDefault="005A709E" w:rsidP="005A709E">
      <w:r>
        <w:rPr>
          <w:rFonts w:hint="eastAsia"/>
        </w:rPr>
        <w:t>CTA回测是v</w:t>
      </w:r>
      <w:r>
        <w:t>n.py的</w:t>
      </w:r>
      <w:r>
        <w:rPr>
          <w:rFonts w:hint="eastAsia"/>
        </w:rPr>
        <w:t>上层应用程序。本章研究CTA回测的界面程序。</w:t>
      </w:r>
    </w:p>
    <w:p w:rsidR="00C44CCE" w:rsidRDefault="00C44CCE" w:rsidP="00C44CCE">
      <w:pPr>
        <w:pStyle w:val="2"/>
      </w:pPr>
      <w:r>
        <w:t>类结构</w:t>
      </w:r>
    </w:p>
    <w:p w:rsidR="002F473E" w:rsidRDefault="002F473E" w:rsidP="000F21A5">
      <w:r>
        <w:t>在</w:t>
      </w:r>
      <w:r w:rsidRPr="002F473E">
        <w:t>D:\vnpy207\vnpy\trader</w:t>
      </w:r>
      <w:r>
        <w:t>目录下的</w:t>
      </w:r>
      <w:r>
        <w:rPr>
          <w:rFonts w:hint="eastAsia"/>
        </w:rPr>
        <w:t>a</w:t>
      </w:r>
      <w:r>
        <w:t>pp.py文件中</w:t>
      </w:r>
      <w:r w:rsidR="005A709E">
        <w:t>，</w:t>
      </w:r>
      <w:r>
        <w:t>定义</w:t>
      </w:r>
      <w:r w:rsidR="005A709E">
        <w:t>所有上层</w:t>
      </w:r>
      <w:r>
        <w:t>App</w:t>
      </w:r>
      <w:r w:rsidR="005A709E">
        <w:t>的</w:t>
      </w:r>
      <w:r>
        <w:t>基类。</w:t>
      </w:r>
    </w:p>
    <w:p w:rsidR="002F473E" w:rsidRDefault="002F473E" w:rsidP="002F473E">
      <w:pPr>
        <w:pStyle w:val="a5"/>
      </w:pPr>
      <w:r>
        <w:t>class BaseApp(ABC):</w:t>
      </w:r>
    </w:p>
    <w:p w:rsidR="002F473E" w:rsidRDefault="002F473E" w:rsidP="002F473E">
      <w:pPr>
        <w:pStyle w:val="a5"/>
      </w:pPr>
      <w:r>
        <w:t xml:space="preserve">    """</w:t>
      </w:r>
    </w:p>
    <w:p w:rsidR="002F473E" w:rsidRDefault="002F473E" w:rsidP="002F473E">
      <w:pPr>
        <w:pStyle w:val="a5"/>
      </w:pPr>
      <w:r>
        <w:t xml:space="preserve">    App的基类。</w:t>
      </w:r>
    </w:p>
    <w:p w:rsidR="002F473E" w:rsidRDefault="002F473E" w:rsidP="002F473E">
      <w:pPr>
        <w:pStyle w:val="a5"/>
      </w:pPr>
      <w:r>
        <w:t xml:space="preserve">    """</w:t>
      </w:r>
    </w:p>
    <w:p w:rsidR="002F473E" w:rsidRDefault="002F473E" w:rsidP="002F473E">
      <w:pPr>
        <w:pStyle w:val="a5"/>
      </w:pPr>
    </w:p>
    <w:p w:rsidR="002F473E" w:rsidRDefault="002F473E" w:rsidP="002F473E">
      <w:pPr>
        <w:pStyle w:val="a5"/>
      </w:pPr>
      <w:r>
        <w:t xml:space="preserve">    app_name = ""           # 用于创建引擎和窗口的唯一名称</w:t>
      </w:r>
    </w:p>
    <w:p w:rsidR="00CD7C57" w:rsidRDefault="002F473E" w:rsidP="002F473E">
      <w:pPr>
        <w:pStyle w:val="a5"/>
      </w:pPr>
      <w:r>
        <w:t xml:space="preserve">    app_module = ""         # </w:t>
      </w:r>
      <w:r w:rsidR="00CD7C57" w:rsidRPr="00CD7C57">
        <w:t>App的模块字符串，在import模块时使用</w:t>
      </w:r>
    </w:p>
    <w:p w:rsidR="002F473E" w:rsidRDefault="002F473E" w:rsidP="002F473E">
      <w:pPr>
        <w:pStyle w:val="a5"/>
      </w:pPr>
      <w:r>
        <w:t xml:space="preserve">    app_path = ""           # App的绝对路径</w:t>
      </w:r>
    </w:p>
    <w:p w:rsidR="002F473E" w:rsidRDefault="002F473E" w:rsidP="002F473E">
      <w:pPr>
        <w:pStyle w:val="a5"/>
      </w:pPr>
      <w:r>
        <w:t xml:space="preserve">    display_name = ""       # 显示在菜单中的名称</w:t>
      </w:r>
    </w:p>
    <w:p w:rsidR="002F473E" w:rsidRDefault="002F473E" w:rsidP="002F473E">
      <w:pPr>
        <w:pStyle w:val="a5"/>
      </w:pPr>
      <w:r>
        <w:t xml:space="preserve">    engine_class = None     # App的引擎类</w:t>
      </w:r>
    </w:p>
    <w:p w:rsidR="002F473E" w:rsidRDefault="002F473E" w:rsidP="002F473E">
      <w:pPr>
        <w:pStyle w:val="a5"/>
      </w:pPr>
      <w:r>
        <w:lastRenderedPageBreak/>
        <w:t xml:space="preserve">    widget_name = ""        # 窗口的类名称</w:t>
      </w:r>
    </w:p>
    <w:p w:rsidR="002F473E" w:rsidRDefault="002F473E" w:rsidP="002F473E">
      <w:pPr>
        <w:pStyle w:val="a5"/>
      </w:pPr>
      <w:r>
        <w:t xml:space="preserve">    icon_name = ""          # 窗口图标的文件名</w:t>
      </w:r>
    </w:p>
    <w:p w:rsidR="00CD7C57" w:rsidRPr="00CD7C57" w:rsidRDefault="00CD7C57" w:rsidP="000F21A5">
      <w:r>
        <w:t>可以看到，只有成员变量，没有方法。成员变量用于注册</w:t>
      </w:r>
      <w:r>
        <w:rPr>
          <w:rFonts w:hint="eastAsia"/>
        </w:rPr>
        <w:t>应用</w:t>
      </w:r>
      <w:r>
        <w:t>程序和创建菜单等，其中engine_class用于指明引擎类。</w:t>
      </w:r>
    </w:p>
    <w:p w:rsidR="002E095C" w:rsidRDefault="005A709E" w:rsidP="000F21A5">
      <w:r>
        <w:t>引擎类</w:t>
      </w:r>
      <w:r w:rsidR="002F473E">
        <w:t>在</w:t>
      </w:r>
      <w:r w:rsidR="002F473E" w:rsidRPr="002F473E">
        <w:t>D:\vnpy207\vnpy\app\cta_backtester</w:t>
      </w:r>
      <w:r w:rsidR="002F473E">
        <w:t>目录下的</w:t>
      </w:r>
      <w:r w:rsidR="002F473E" w:rsidRPr="002F473E">
        <w:t>__init__.py</w:t>
      </w:r>
      <w:r w:rsidR="002F473E">
        <w:t>文件中定义</w:t>
      </w:r>
    </w:p>
    <w:p w:rsidR="002F473E" w:rsidRDefault="002F473E" w:rsidP="002F473E">
      <w:pPr>
        <w:pStyle w:val="a5"/>
      </w:pPr>
      <w:r>
        <w:t>class CtaBacktesterApp(BaseApp):</w:t>
      </w:r>
    </w:p>
    <w:p w:rsidR="002F473E" w:rsidRDefault="002F473E" w:rsidP="002F473E">
      <w:pPr>
        <w:pStyle w:val="a5"/>
      </w:pPr>
      <w:r>
        <w:t xml:space="preserve">    app_name = APP_NAME</w:t>
      </w:r>
    </w:p>
    <w:p w:rsidR="002F473E" w:rsidRDefault="002F473E" w:rsidP="002F473E">
      <w:pPr>
        <w:pStyle w:val="a5"/>
      </w:pPr>
      <w:r>
        <w:t xml:space="preserve">    app_module = __module__</w:t>
      </w:r>
    </w:p>
    <w:p w:rsidR="002F473E" w:rsidRDefault="002F473E" w:rsidP="002F473E">
      <w:pPr>
        <w:pStyle w:val="a5"/>
      </w:pPr>
      <w:r>
        <w:t xml:space="preserve">    app_path = Path(__file__).parent</w:t>
      </w:r>
    </w:p>
    <w:p w:rsidR="002F473E" w:rsidRDefault="002F473E" w:rsidP="002F473E">
      <w:pPr>
        <w:pStyle w:val="a5"/>
      </w:pPr>
      <w:r>
        <w:t xml:space="preserve">    display_name = "CTA回测"</w:t>
      </w:r>
    </w:p>
    <w:p w:rsidR="002F473E" w:rsidRDefault="002F473E" w:rsidP="002F473E">
      <w:pPr>
        <w:pStyle w:val="a5"/>
      </w:pPr>
      <w:r>
        <w:t xml:space="preserve">    engine_class = BacktesterEngine</w:t>
      </w:r>
    </w:p>
    <w:p w:rsidR="002F473E" w:rsidRDefault="002F473E" w:rsidP="002F473E">
      <w:pPr>
        <w:pStyle w:val="a5"/>
      </w:pPr>
      <w:r>
        <w:t xml:space="preserve">    widget_name = "BacktesterManager"</w:t>
      </w:r>
    </w:p>
    <w:p w:rsidR="002F473E" w:rsidRDefault="002F473E" w:rsidP="002F473E">
      <w:pPr>
        <w:pStyle w:val="a5"/>
      </w:pPr>
      <w:r>
        <w:t xml:space="preserve">    icon_name = "backtester.ico"</w:t>
      </w:r>
    </w:p>
    <w:p w:rsidR="002F473E" w:rsidRDefault="002F473E" w:rsidP="000F21A5">
      <w:r>
        <w:t>执行的结果：</w:t>
      </w:r>
    </w:p>
    <w:p w:rsidR="002F473E" w:rsidRPr="002F473E" w:rsidRDefault="002F473E" w:rsidP="002F473E">
      <w:pPr>
        <w:pStyle w:val="a5"/>
      </w:pPr>
      <w:r w:rsidRPr="002F473E">
        <w:t xml:space="preserve">    app_name = "CtaBacktester"</w:t>
      </w:r>
    </w:p>
    <w:p w:rsidR="002F473E" w:rsidRPr="002F473E" w:rsidRDefault="002F473E" w:rsidP="002F473E">
      <w:pPr>
        <w:pStyle w:val="a5"/>
      </w:pPr>
      <w:r w:rsidRPr="002F473E">
        <w:t xml:space="preserve">    app_module = vnpy.app.cta_backtester</w:t>
      </w:r>
    </w:p>
    <w:p w:rsidR="002F473E" w:rsidRPr="002F473E" w:rsidRDefault="002F473E" w:rsidP="002F473E">
      <w:pPr>
        <w:pStyle w:val="a5"/>
      </w:pPr>
      <w:r w:rsidRPr="002F473E">
        <w:t xml:space="preserve">    app_path = D:\vnpy207\vnpy\app\cta_backtester</w:t>
      </w:r>
    </w:p>
    <w:p w:rsidR="00CD7C57" w:rsidRDefault="00CD7C57" w:rsidP="00CD7C57">
      <w:pPr>
        <w:pStyle w:val="a5"/>
      </w:pPr>
      <w:r>
        <w:t xml:space="preserve">    engine_class = </w:t>
      </w:r>
      <w:r w:rsidRPr="00C44CCE">
        <w:rPr>
          <w:color w:val="FF0000"/>
        </w:rPr>
        <w:t>BacktesterEngine</w:t>
      </w:r>
    </w:p>
    <w:p w:rsidR="00C44CCE" w:rsidRDefault="00C44CCE" w:rsidP="00C44CCE">
      <w:pPr>
        <w:pStyle w:val="2"/>
      </w:pPr>
      <w:r>
        <w:rPr>
          <w:rFonts w:hint="eastAsia"/>
        </w:rPr>
        <w:t>CTA</w:t>
      </w:r>
      <w:r>
        <w:rPr>
          <w:rFonts w:hint="eastAsia"/>
        </w:rPr>
        <w:t>回测窗口</w:t>
      </w:r>
    </w:p>
    <w:p w:rsidR="002E095C" w:rsidRDefault="00C44CCE" w:rsidP="000F21A5">
      <w:r>
        <w:t>执行时</w:t>
      </w:r>
      <w:r w:rsidR="00271A37">
        <w:rPr>
          <w:rFonts w:hint="eastAsia"/>
        </w:rPr>
        <w:t>CTA回测窗口的界面如下图所示。</w:t>
      </w:r>
    </w:p>
    <w:p w:rsidR="005B3E1F" w:rsidRDefault="00271A37" w:rsidP="000F21A5">
      <w:r>
        <w:rPr>
          <w:rFonts w:hint="eastAsia"/>
          <w:noProof/>
        </w:rPr>
        <w:drawing>
          <wp:inline distT="0" distB="0" distL="0" distR="0" wp14:anchorId="49A0A257" wp14:editId="3280C2FE">
            <wp:extent cx="6188710" cy="3480435"/>
            <wp:effectExtent l="0" t="0" r="2540" b="571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88710" cy="34804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A57CE" w:rsidRDefault="001A57CE" w:rsidP="001A57CE">
      <w:r>
        <w:rPr>
          <w:rFonts w:hint="eastAsia"/>
        </w:rPr>
        <w:t>在D:\vnpy207\vnpy\app\cta_backtester\ui目录下的widget.py文件中定义回测窗口类BacktesterManager(QtWidgets.QWidget)。</w:t>
      </w:r>
    </w:p>
    <w:p w:rsidR="001A57CE" w:rsidRDefault="001A57CE" w:rsidP="001A57CE">
      <w:r>
        <w:t>在VN Tr</w:t>
      </w:r>
      <w:r>
        <w:rPr>
          <w:rFonts w:hint="eastAsia"/>
        </w:rPr>
        <w:t>a</w:t>
      </w:r>
      <w:r>
        <w:t>der的</w:t>
      </w:r>
      <w:r w:rsidRPr="005B3E1F">
        <w:t>init_menu</w:t>
      </w:r>
      <w:r>
        <w:t>函数中，将App增加到菜单和工具栏。</w:t>
      </w:r>
    </w:p>
    <w:p w:rsidR="003F15BD" w:rsidRDefault="00136375" w:rsidP="003F15BD">
      <w:pPr>
        <w:pStyle w:val="3"/>
      </w:pPr>
      <w:r>
        <w:rPr>
          <w:rFonts w:hint="eastAsia"/>
        </w:rPr>
        <w:lastRenderedPageBreak/>
        <w:t>加载策略</w:t>
      </w:r>
    </w:p>
    <w:p w:rsidR="00136375" w:rsidRDefault="003F15BD" w:rsidP="00136375">
      <w:r>
        <w:rPr>
          <w:rFonts w:hint="eastAsia"/>
        </w:rPr>
        <w:t>加载策略到“交易策略”列表，</w:t>
      </w:r>
      <w:r w:rsidR="00136375">
        <w:rPr>
          <w:rFonts w:hint="eastAsia"/>
        </w:rPr>
        <w:t>到哪些目录中找。</w:t>
      </w:r>
    </w:p>
    <w:p w:rsidR="001A57CE" w:rsidRDefault="001A57CE" w:rsidP="00136375">
      <w:r>
        <w:t>略。</w:t>
      </w:r>
    </w:p>
    <w:p w:rsidR="00136375" w:rsidRDefault="003F15BD" w:rsidP="003F15BD">
      <w:pPr>
        <w:pStyle w:val="3"/>
      </w:pPr>
      <w:r>
        <w:rPr>
          <w:rFonts w:hint="eastAsia"/>
        </w:rPr>
        <w:t>各窗口控件</w:t>
      </w:r>
    </w:p>
    <w:p w:rsidR="00136375" w:rsidRDefault="001A57CE" w:rsidP="00136375">
      <w:r>
        <w:t>略。</w:t>
      </w:r>
    </w:p>
    <w:p w:rsidR="00136375" w:rsidRDefault="00136375" w:rsidP="00136375">
      <w:pPr>
        <w:pStyle w:val="1"/>
      </w:pPr>
      <w:r>
        <w:rPr>
          <w:rFonts w:hint="eastAsia"/>
        </w:rPr>
        <w:t>CTA策略</w:t>
      </w:r>
    </w:p>
    <w:p w:rsidR="00627D0C" w:rsidRDefault="00627D0C" w:rsidP="00627D0C">
      <w:pPr>
        <w:pStyle w:val="2"/>
      </w:pPr>
      <w:r>
        <w:t>CTA</w:t>
      </w:r>
      <w:r>
        <w:t>策略模板</w:t>
      </w:r>
    </w:p>
    <w:p w:rsidR="00136375" w:rsidRDefault="00136375" w:rsidP="00136375">
      <w:r>
        <w:rPr>
          <w:rFonts w:hint="eastAsia"/>
        </w:rPr>
        <w:t>在D:\vnpy207\vnpy\app\cta_strategy目录下的template.py文件中，定义所有CTA策略的基类</w:t>
      </w:r>
      <w:r w:rsidR="001A57CE">
        <w:t>CtaTemplate</w:t>
      </w:r>
      <w:r>
        <w:rPr>
          <w:rFonts w:hint="eastAsia"/>
        </w:rPr>
        <w:t>。</w:t>
      </w:r>
      <w:r w:rsidR="0077355C">
        <w:rPr>
          <w:rFonts w:hint="eastAsia"/>
        </w:rPr>
        <w:t>我们</w:t>
      </w:r>
      <w:r w:rsidR="001A57CE">
        <w:rPr>
          <w:rFonts w:hint="eastAsia"/>
        </w:rPr>
        <w:t>为其增</w:t>
      </w:r>
      <w:r w:rsidR="0077355C">
        <w:rPr>
          <w:rFonts w:hint="eastAsia"/>
        </w:rPr>
        <w:t>加</w:t>
      </w:r>
      <w:r w:rsidR="001A57CE">
        <w:rPr>
          <w:rFonts w:hint="eastAsia"/>
        </w:rPr>
        <w:t>必要的</w:t>
      </w:r>
      <w:r w:rsidR="0077355C">
        <w:rPr>
          <w:rFonts w:hint="eastAsia"/>
        </w:rPr>
        <w:t>注释</w:t>
      </w:r>
      <w:r w:rsidR="001A57CE">
        <w:rPr>
          <w:rFonts w:hint="eastAsia"/>
        </w:rPr>
        <w:t>并</w:t>
      </w:r>
      <w:r w:rsidR="0077355C">
        <w:rPr>
          <w:rFonts w:hint="eastAsia"/>
        </w:rPr>
        <w:t>去</w:t>
      </w:r>
      <w:r w:rsidR="001A57CE">
        <w:rPr>
          <w:rFonts w:hint="eastAsia"/>
        </w:rPr>
        <w:t>掉执行</w:t>
      </w:r>
      <w:r w:rsidR="0077355C">
        <w:rPr>
          <w:rFonts w:hint="eastAsia"/>
        </w:rPr>
        <w:t>代码，如下</w:t>
      </w:r>
      <w:r w:rsidR="001A57CE">
        <w:rPr>
          <w:rFonts w:hint="eastAsia"/>
        </w:rPr>
        <w:t>（</w:t>
      </w:r>
      <w:r w:rsidR="0077355C">
        <w:rPr>
          <w:rFonts w:hint="eastAsia"/>
        </w:rPr>
        <w:t>读者应该通读源代码</w:t>
      </w:r>
      <w:r w:rsidR="001A57CE">
        <w:rPr>
          <w:rFonts w:hint="eastAsia"/>
        </w:rPr>
        <w:t>）：</w:t>
      </w:r>
    </w:p>
    <w:p w:rsidR="00154075" w:rsidRDefault="00154075" w:rsidP="00154075">
      <w:pPr>
        <w:pStyle w:val="a5"/>
      </w:pPr>
      <w:r>
        <w:t>class CtaTemplate(ABC):</w:t>
      </w:r>
    </w:p>
    <w:p w:rsidR="00154075" w:rsidRDefault="00154075" w:rsidP="00154075">
      <w:pPr>
        <w:pStyle w:val="a5"/>
      </w:pPr>
      <w:r>
        <w:t xml:space="preserve">    """CTA策略模板"""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t xml:space="preserve">    author = ""</w:t>
      </w:r>
    </w:p>
    <w:p w:rsidR="00154075" w:rsidRDefault="00154075" w:rsidP="00154075">
      <w:pPr>
        <w:pStyle w:val="a5"/>
      </w:pPr>
      <w:r>
        <w:t xml:space="preserve">    parameters = []     # 默认的策略参数</w:t>
      </w:r>
    </w:p>
    <w:p w:rsidR="00154075" w:rsidRDefault="00154075" w:rsidP="00154075">
      <w:pPr>
        <w:pStyle w:val="a5"/>
      </w:pPr>
      <w:r>
        <w:t xml:space="preserve">    variables = []      # 变量列表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t xml:space="preserve">    def __init__(</w:t>
      </w:r>
    </w:p>
    <w:p w:rsidR="00154075" w:rsidRDefault="00154075" w:rsidP="00154075">
      <w:pPr>
        <w:pStyle w:val="a5"/>
      </w:pPr>
      <w:r>
        <w:t xml:space="preserve">        self,</w:t>
      </w:r>
    </w:p>
    <w:p w:rsidR="00154075" w:rsidRDefault="00154075" w:rsidP="00154075">
      <w:pPr>
        <w:pStyle w:val="a5"/>
      </w:pPr>
      <w:r>
        <w:t xml:space="preserve">        cta_engine: Any,</w:t>
      </w:r>
    </w:p>
    <w:p w:rsidR="00154075" w:rsidRDefault="00154075" w:rsidP="00154075">
      <w:pPr>
        <w:pStyle w:val="a5"/>
      </w:pPr>
      <w:r>
        <w:t xml:space="preserve">        strategy_name: str,</w:t>
      </w:r>
    </w:p>
    <w:p w:rsidR="00154075" w:rsidRDefault="00154075" w:rsidP="00154075">
      <w:pPr>
        <w:pStyle w:val="a5"/>
      </w:pPr>
      <w:r>
        <w:t xml:space="preserve">        vt_symbol: str,</w:t>
      </w:r>
    </w:p>
    <w:p w:rsidR="00154075" w:rsidRDefault="00154075" w:rsidP="00154075">
      <w:pPr>
        <w:pStyle w:val="a5"/>
      </w:pPr>
      <w:r>
        <w:t xml:space="preserve">        setting: dict,</w:t>
      </w:r>
    </w:p>
    <w:p w:rsidR="00154075" w:rsidRDefault="00154075" w:rsidP="00154075">
      <w:pPr>
        <w:pStyle w:val="a5"/>
      </w:pPr>
      <w:r>
        <w:t xml:space="preserve">    ):</w:t>
      </w:r>
    </w:p>
    <w:p w:rsidR="00154075" w:rsidRDefault="00154075" w:rsidP="00154075">
      <w:pPr>
        <w:pStyle w:val="a5"/>
      </w:pPr>
      <w:r>
        <w:t xml:space="preserve">        """"""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t xml:space="preserve">    def update_setting(self, setting: dict):</w:t>
      </w:r>
    </w:p>
    <w:p w:rsidR="00154075" w:rsidRDefault="00154075" w:rsidP="00154075">
      <w:pPr>
        <w:pStyle w:val="a5"/>
      </w:pPr>
      <w:r>
        <w:t xml:space="preserve">        """用配置字典内的值作为策略属性"""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t xml:space="preserve">    @classmethod</w:t>
      </w:r>
    </w:p>
    <w:p w:rsidR="00154075" w:rsidRDefault="00154075" w:rsidP="00154075">
      <w:pPr>
        <w:pStyle w:val="a5"/>
      </w:pPr>
      <w:r>
        <w:t xml:space="preserve">    def get_class_parameters(cls):</w:t>
      </w:r>
    </w:p>
    <w:p w:rsidR="00154075" w:rsidRDefault="00154075" w:rsidP="00154075">
      <w:pPr>
        <w:pStyle w:val="a5"/>
      </w:pPr>
      <w:r>
        <w:t xml:space="preserve">        """取默认的策略参数"""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t xml:space="preserve">    def get_parameters(self):</w:t>
      </w:r>
    </w:p>
    <w:p w:rsidR="00154075" w:rsidRDefault="00154075" w:rsidP="00154075">
      <w:pPr>
        <w:pStyle w:val="a5"/>
      </w:pPr>
      <w:r>
        <w:t xml:space="preserve">        """取本策略具体的策略参数"""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t xml:space="preserve">    def get_variables(self):</w:t>
      </w:r>
    </w:p>
    <w:p w:rsidR="00154075" w:rsidRDefault="00154075" w:rsidP="00154075">
      <w:pPr>
        <w:pStyle w:val="a5"/>
      </w:pPr>
      <w:r>
        <w:t xml:space="preserve">        """取策略变量字典"""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t xml:space="preserve">    def get_data(self):</w:t>
      </w:r>
    </w:p>
    <w:p w:rsidR="00154075" w:rsidRDefault="00154075" w:rsidP="00154075">
      <w:pPr>
        <w:pStyle w:val="a5"/>
      </w:pPr>
      <w:r>
        <w:t xml:space="preserve">        """取策略数据"""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t xml:space="preserve">    @virtual</w:t>
      </w:r>
    </w:p>
    <w:p w:rsidR="00154075" w:rsidRDefault="00154075" w:rsidP="00154075">
      <w:pPr>
        <w:pStyle w:val="a5"/>
      </w:pPr>
      <w:r>
        <w:t xml:space="preserve">    def on_init(self):</w:t>
      </w:r>
    </w:p>
    <w:p w:rsidR="00154075" w:rsidRDefault="00154075" w:rsidP="00154075">
      <w:pPr>
        <w:pStyle w:val="a5"/>
      </w:pPr>
      <w:r>
        <w:t xml:space="preserve">        """策略初始化时的回调函数（必须由用户继承实现）"""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t xml:space="preserve">    @virtual</w:t>
      </w:r>
    </w:p>
    <w:p w:rsidR="00154075" w:rsidRDefault="00154075" w:rsidP="00154075">
      <w:pPr>
        <w:pStyle w:val="a5"/>
      </w:pPr>
      <w:r>
        <w:t xml:space="preserve">    def on_start(self):</w:t>
      </w:r>
    </w:p>
    <w:p w:rsidR="00154075" w:rsidRDefault="00154075" w:rsidP="00154075">
      <w:pPr>
        <w:pStyle w:val="a5"/>
      </w:pPr>
      <w:r>
        <w:t xml:space="preserve">        """策略启动时的回调函数（必须由用户继承实现）"""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t xml:space="preserve">    @virtual</w:t>
      </w:r>
    </w:p>
    <w:p w:rsidR="00154075" w:rsidRDefault="00154075" w:rsidP="00154075">
      <w:pPr>
        <w:pStyle w:val="a5"/>
      </w:pPr>
      <w:r>
        <w:t xml:space="preserve">    def on_stop(self):</w:t>
      </w:r>
    </w:p>
    <w:p w:rsidR="00154075" w:rsidRDefault="00154075" w:rsidP="00154075">
      <w:pPr>
        <w:pStyle w:val="a5"/>
      </w:pPr>
      <w:r>
        <w:t xml:space="preserve">        """策略停止时的回调函数（必须由用户继承实现）"""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t xml:space="preserve">    @virtual</w:t>
      </w:r>
    </w:p>
    <w:p w:rsidR="00154075" w:rsidRDefault="00154075" w:rsidP="00154075">
      <w:pPr>
        <w:pStyle w:val="a5"/>
      </w:pPr>
      <w:r>
        <w:t xml:space="preserve">    def on_tick(self, tick: TickData):</w:t>
      </w:r>
    </w:p>
    <w:p w:rsidR="00154075" w:rsidRDefault="00154075" w:rsidP="00154075">
      <w:pPr>
        <w:pStyle w:val="a5"/>
      </w:pPr>
      <w:r>
        <w:t xml:space="preserve">        """收到行情TICK推送（必须由用户继承实现）"""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t xml:space="preserve">    @virtual</w:t>
      </w:r>
    </w:p>
    <w:p w:rsidR="00154075" w:rsidRDefault="00154075" w:rsidP="00154075">
      <w:pPr>
        <w:pStyle w:val="a5"/>
      </w:pPr>
      <w:r>
        <w:t xml:space="preserve">    def on_bar(self, bar: BarData):</w:t>
      </w:r>
    </w:p>
    <w:p w:rsidR="00154075" w:rsidRDefault="00154075" w:rsidP="00154075">
      <w:pPr>
        <w:pStyle w:val="a5"/>
      </w:pPr>
      <w:r>
        <w:t xml:space="preserve">        """收到Bar推送（必须由用户继承实现）"""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t xml:space="preserve">    @virtual</w:t>
      </w:r>
    </w:p>
    <w:p w:rsidR="00154075" w:rsidRDefault="00154075" w:rsidP="00154075">
      <w:pPr>
        <w:pStyle w:val="a5"/>
      </w:pPr>
      <w:r>
        <w:t xml:space="preserve">    def on_trade(self, trade: TradeData):</w:t>
      </w:r>
    </w:p>
    <w:p w:rsidR="00154075" w:rsidRDefault="00154075" w:rsidP="00154075">
      <w:pPr>
        <w:pStyle w:val="a5"/>
      </w:pPr>
      <w:r>
        <w:t xml:space="preserve">        """收到成交推送（必须由用户继承实现）"""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t xml:space="preserve">    @virtual</w:t>
      </w:r>
    </w:p>
    <w:p w:rsidR="00154075" w:rsidRDefault="00154075" w:rsidP="00154075">
      <w:pPr>
        <w:pStyle w:val="a5"/>
      </w:pPr>
      <w:r>
        <w:t xml:space="preserve">    def on_order(self, order: OrderData):</w:t>
      </w:r>
    </w:p>
    <w:p w:rsidR="00154075" w:rsidRDefault="00154075" w:rsidP="00154075">
      <w:pPr>
        <w:pStyle w:val="a5"/>
      </w:pPr>
      <w:r>
        <w:t xml:space="preserve">        """收到委托变化推送（必须由用户继承实现）"""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t xml:space="preserve">    @virtual</w:t>
      </w:r>
    </w:p>
    <w:p w:rsidR="00154075" w:rsidRDefault="00154075" w:rsidP="00154075">
      <w:pPr>
        <w:pStyle w:val="a5"/>
      </w:pPr>
      <w:r>
        <w:t xml:space="preserve">    def on_stop_order(self, stop_order: StopOrder):</w:t>
      </w:r>
    </w:p>
    <w:p w:rsidR="00154075" w:rsidRDefault="00154075" w:rsidP="00154075">
      <w:pPr>
        <w:pStyle w:val="a5"/>
      </w:pPr>
      <w:r>
        <w:t xml:space="preserve">        """收到停止单推送（必须由用户继承实现）"""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t xml:space="preserve">    def buy(self, price: float, volume: float, stop: bool = False, lock: bool = False):</w:t>
      </w:r>
    </w:p>
    <w:p w:rsidR="00154075" w:rsidRDefault="00154075" w:rsidP="00154075">
      <w:pPr>
        <w:pStyle w:val="a5"/>
      </w:pPr>
      <w:r>
        <w:t xml:space="preserve">        """买开：发送买单开多仓"""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t xml:space="preserve">    def sell(self, price: float, volume: float, stop: bool = False, lock: bool = False):</w:t>
      </w:r>
    </w:p>
    <w:p w:rsidR="00154075" w:rsidRDefault="00154075" w:rsidP="00154075">
      <w:pPr>
        <w:pStyle w:val="a5"/>
      </w:pPr>
      <w:r>
        <w:t xml:space="preserve">        """卖平：发送卖单平多仓"""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t xml:space="preserve">    def short(self, price: float, volume: float, stop: bool = False, lock: bool = False):</w:t>
      </w:r>
    </w:p>
    <w:p w:rsidR="00154075" w:rsidRDefault="00154075" w:rsidP="00154075">
      <w:pPr>
        <w:pStyle w:val="a5"/>
      </w:pPr>
      <w:r>
        <w:t xml:space="preserve">        """卖开：Send short order to open as short position"""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t xml:space="preserve">    def cover(self, price: float, volume: float, stop: bool = False, lock: bool = False):</w:t>
      </w:r>
    </w:p>
    <w:p w:rsidR="00154075" w:rsidRDefault="00154075" w:rsidP="00154075">
      <w:pPr>
        <w:pStyle w:val="a5"/>
      </w:pPr>
      <w:r>
        <w:t xml:space="preserve">        """买平：Send cover order to close a short position"""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t xml:space="preserve">    def send_order(</w:t>
      </w:r>
    </w:p>
    <w:p w:rsidR="00154075" w:rsidRDefault="00154075" w:rsidP="00154075">
      <w:pPr>
        <w:pStyle w:val="a5"/>
      </w:pPr>
      <w:r>
        <w:t xml:space="preserve">        self,</w:t>
      </w:r>
    </w:p>
    <w:p w:rsidR="00154075" w:rsidRDefault="00154075" w:rsidP="00154075">
      <w:pPr>
        <w:pStyle w:val="a5"/>
      </w:pPr>
      <w:r>
        <w:t xml:space="preserve">        direction: Direction,</w:t>
      </w:r>
    </w:p>
    <w:p w:rsidR="00154075" w:rsidRDefault="00154075" w:rsidP="00154075">
      <w:pPr>
        <w:pStyle w:val="a5"/>
      </w:pPr>
      <w:r>
        <w:t xml:space="preserve">        offset: Offset,</w:t>
      </w:r>
    </w:p>
    <w:p w:rsidR="00154075" w:rsidRDefault="00154075" w:rsidP="00154075">
      <w:pPr>
        <w:pStyle w:val="a5"/>
      </w:pPr>
      <w:r>
        <w:t xml:space="preserve">        price: float,</w:t>
      </w:r>
    </w:p>
    <w:p w:rsidR="00154075" w:rsidRDefault="00154075" w:rsidP="00154075">
      <w:pPr>
        <w:pStyle w:val="a5"/>
      </w:pPr>
      <w:r>
        <w:t xml:space="preserve">        volume: float,</w:t>
      </w:r>
    </w:p>
    <w:p w:rsidR="00154075" w:rsidRDefault="00154075" w:rsidP="00154075">
      <w:pPr>
        <w:pStyle w:val="a5"/>
      </w:pPr>
      <w:r>
        <w:t xml:space="preserve">        stop: bool = False,</w:t>
      </w:r>
    </w:p>
    <w:p w:rsidR="00154075" w:rsidRDefault="00154075" w:rsidP="00154075">
      <w:pPr>
        <w:pStyle w:val="a5"/>
      </w:pPr>
      <w:r>
        <w:t xml:space="preserve">        lock: bool = False</w:t>
      </w:r>
    </w:p>
    <w:p w:rsidR="00154075" w:rsidRDefault="00154075" w:rsidP="00154075">
      <w:pPr>
        <w:pStyle w:val="a5"/>
      </w:pPr>
      <w:r>
        <w:t xml:space="preserve">    ):</w:t>
      </w:r>
    </w:p>
    <w:p w:rsidR="00154075" w:rsidRDefault="00154075" w:rsidP="00154075">
      <w:pPr>
        <w:pStyle w:val="a5"/>
      </w:pPr>
      <w:r>
        <w:t xml:space="preserve">        """发送委托"""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t xml:space="preserve">    def cancel_order(self, vt_orderid: str):</w:t>
      </w:r>
    </w:p>
    <w:p w:rsidR="00154075" w:rsidRDefault="00154075" w:rsidP="00154075">
      <w:pPr>
        <w:pStyle w:val="a5"/>
      </w:pPr>
      <w:r>
        <w:t xml:space="preserve">        """撤消一个已经存在的委托"""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t xml:space="preserve">    def cancel_all(self):</w:t>
      </w:r>
    </w:p>
    <w:p w:rsidR="00154075" w:rsidRDefault="00154075" w:rsidP="00154075">
      <w:pPr>
        <w:pStyle w:val="a5"/>
      </w:pPr>
      <w:r>
        <w:t xml:space="preserve">        """撤消由策略发出的所有委托"""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t xml:space="preserve">    def write_log(self, msg: str):</w:t>
      </w:r>
    </w:p>
    <w:p w:rsidR="00154075" w:rsidRDefault="00154075" w:rsidP="00154075">
      <w:pPr>
        <w:pStyle w:val="a5"/>
      </w:pPr>
      <w:r>
        <w:t xml:space="preserve">        """写一条日志信息"""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t xml:space="preserve">    def get_engine_type(self):</w:t>
      </w:r>
    </w:p>
    <w:p w:rsidR="00154075" w:rsidRDefault="00154075" w:rsidP="00154075">
      <w:pPr>
        <w:pStyle w:val="a5"/>
      </w:pPr>
      <w:r>
        <w:t xml:space="preserve">        """返回CTA引擎是在回测还是实盘（live trading）"""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t xml:space="preserve">    def load_bar(</w:t>
      </w:r>
    </w:p>
    <w:p w:rsidR="00154075" w:rsidRDefault="00154075" w:rsidP="00154075">
      <w:pPr>
        <w:pStyle w:val="a5"/>
      </w:pPr>
      <w:r>
        <w:t xml:space="preserve">        self,</w:t>
      </w:r>
    </w:p>
    <w:p w:rsidR="00154075" w:rsidRDefault="00154075" w:rsidP="00154075">
      <w:pPr>
        <w:pStyle w:val="a5"/>
      </w:pPr>
      <w:r>
        <w:t xml:space="preserve">        days: int,</w:t>
      </w:r>
    </w:p>
    <w:p w:rsidR="00154075" w:rsidRDefault="00154075" w:rsidP="00154075">
      <w:pPr>
        <w:pStyle w:val="a5"/>
      </w:pPr>
      <w:r>
        <w:t xml:space="preserve">        interval: Interval = Interval.MINUTE,</w:t>
      </w:r>
    </w:p>
    <w:p w:rsidR="00154075" w:rsidRDefault="00154075" w:rsidP="00154075">
      <w:pPr>
        <w:pStyle w:val="a5"/>
      </w:pPr>
      <w:r>
        <w:t xml:space="preserve">        callback: Callable = None,</w:t>
      </w:r>
    </w:p>
    <w:p w:rsidR="00154075" w:rsidRDefault="00154075" w:rsidP="00154075">
      <w:pPr>
        <w:pStyle w:val="a5"/>
      </w:pPr>
      <w:r>
        <w:t xml:space="preserve">    ):</w:t>
      </w:r>
    </w:p>
    <w:p w:rsidR="00154075" w:rsidRDefault="00154075" w:rsidP="00154075">
      <w:pPr>
        <w:pStyle w:val="a5"/>
      </w:pPr>
      <w:r>
        <w:t xml:space="preserve">        """在初始化策略时加载历史Bar数据"""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t xml:space="preserve">    def load_tick(self, days: int):</w:t>
      </w:r>
    </w:p>
    <w:p w:rsidR="00154075" w:rsidRDefault="00154075" w:rsidP="00154075">
      <w:pPr>
        <w:pStyle w:val="a5"/>
      </w:pPr>
      <w:r>
        <w:t xml:space="preserve">        """在初始化策略时加载历史Tick数据"""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t xml:space="preserve">    def put_event(self):</w:t>
      </w:r>
    </w:p>
    <w:p w:rsidR="00154075" w:rsidRDefault="00154075" w:rsidP="00154075">
      <w:pPr>
        <w:pStyle w:val="a5"/>
      </w:pPr>
      <w:r>
        <w:t xml:space="preserve">        """发出由界面变化引起的策略数据事件"""</w:t>
      </w:r>
    </w:p>
    <w:p w:rsidR="00154075" w:rsidRDefault="00154075" w:rsidP="00154075">
      <w:pPr>
        <w:pStyle w:val="a5"/>
      </w:pPr>
    </w:p>
    <w:p w:rsidR="00154075" w:rsidRDefault="00154075" w:rsidP="00154075">
      <w:pPr>
        <w:pStyle w:val="a5"/>
      </w:pPr>
      <w:r>
        <w:lastRenderedPageBreak/>
        <w:t xml:space="preserve">    def send_email(self, msg):</w:t>
      </w:r>
    </w:p>
    <w:p w:rsidR="00154075" w:rsidRDefault="00154075" w:rsidP="00154075">
      <w:pPr>
        <w:pStyle w:val="a5"/>
      </w:pPr>
      <w:r>
        <w:t xml:space="preserve">        """向默认的接收者发送邮件"""</w:t>
      </w:r>
    </w:p>
    <w:p w:rsidR="00154075" w:rsidRDefault="0077355C" w:rsidP="00136375">
      <w:r>
        <w:t>理解了上述代码，就知道在</w:t>
      </w:r>
      <w:r>
        <w:rPr>
          <w:rFonts w:hint="eastAsia"/>
        </w:rPr>
        <w:t>v</w:t>
      </w:r>
      <w:r>
        <w:t>n.py中，一个策略需要定义哪些内容，也就会写</w:t>
      </w:r>
      <w:r>
        <w:rPr>
          <w:rFonts w:hint="eastAsia"/>
        </w:rPr>
        <w:t>自己</w:t>
      </w:r>
      <w:r>
        <w:t>的策略了。</w:t>
      </w:r>
    </w:p>
    <w:p w:rsidR="00627D0C" w:rsidRDefault="00627D0C" w:rsidP="00627D0C">
      <w:pPr>
        <w:pStyle w:val="2"/>
      </w:pPr>
      <w:r>
        <w:t>CTA</w:t>
      </w:r>
      <w:r>
        <w:t>策略示例</w:t>
      </w:r>
    </w:p>
    <w:p w:rsidR="00431942" w:rsidRDefault="0077355C" w:rsidP="00431942">
      <w:r>
        <w:t>下面以一个系统自带的策略为例。</w:t>
      </w:r>
      <w:r>
        <w:rPr>
          <w:rFonts w:hint="eastAsia"/>
        </w:rPr>
        <w:t>打开</w:t>
      </w:r>
      <w:r w:rsidR="00431942" w:rsidRPr="00042BD8">
        <w:t>D:\vnpy207</w:t>
      </w:r>
      <w:r w:rsidR="00431942">
        <w:t>\</w:t>
      </w:r>
      <w:r w:rsidR="00431942" w:rsidRPr="00362E93">
        <w:t>vnpy\app\cta_strategy\strategies</w:t>
      </w:r>
      <w:r w:rsidR="00431942">
        <w:t>目录下</w:t>
      </w:r>
      <w:r>
        <w:rPr>
          <w:rFonts w:hint="eastAsia"/>
        </w:rPr>
        <w:t>的</w:t>
      </w:r>
      <w:r w:rsidR="00431942">
        <w:t>文件</w:t>
      </w:r>
      <w:r w:rsidR="00431942" w:rsidRPr="006C31C4">
        <w:t>double_ma_strategy</w:t>
      </w:r>
      <w:r w:rsidR="00431942" w:rsidRPr="00362E93">
        <w:t>.py</w:t>
      </w:r>
      <w:r>
        <w:rPr>
          <w:rFonts w:hint="eastAsia"/>
        </w:rPr>
        <w:t>，</w:t>
      </w:r>
      <w:r>
        <w:t>代码如下</w:t>
      </w:r>
      <w:r w:rsidR="00431942">
        <w:t>。</w:t>
      </w:r>
    </w:p>
    <w:p w:rsidR="0077355C" w:rsidRDefault="00627D0C" w:rsidP="00431942">
      <w:r>
        <w:t>略。</w:t>
      </w:r>
    </w:p>
    <w:p w:rsidR="00627D0C" w:rsidRDefault="00627D0C" w:rsidP="00627D0C">
      <w:pPr>
        <w:pStyle w:val="2"/>
      </w:pPr>
      <w:r w:rsidRPr="00627D0C">
        <w:rPr>
          <w:rFonts w:hint="eastAsia"/>
        </w:rPr>
        <w:t>目标持仓模板</w:t>
      </w:r>
    </w:p>
    <w:p w:rsidR="0077355C" w:rsidRDefault="00627D0C" w:rsidP="00431942">
      <w:r w:rsidRPr="00627D0C">
        <w:rPr>
          <w:rFonts w:hint="eastAsia"/>
        </w:rPr>
        <w:t>允许直接通过修改目标持仓来实现交易的策略模板</w:t>
      </w:r>
      <w:r>
        <w:rPr>
          <w:rFonts w:hint="eastAsia"/>
        </w:rPr>
        <w:t>。</w:t>
      </w:r>
    </w:p>
    <w:p w:rsidR="005E5A33" w:rsidRDefault="005E5A33" w:rsidP="00627D0C">
      <w:pPr>
        <w:pStyle w:val="a5"/>
      </w:pPr>
      <w:r>
        <w:t>class TargetPosTemplate(CtaTemplate):</w:t>
      </w:r>
    </w:p>
    <w:p w:rsidR="005E5A33" w:rsidRDefault="005E5A33" w:rsidP="00627D0C">
      <w:pPr>
        <w:pStyle w:val="a5"/>
      </w:pPr>
      <w:r>
        <w:t xml:space="preserve">    """</w:t>
      </w:r>
    </w:p>
    <w:p w:rsidR="005E5A33" w:rsidRDefault="005E5A33" w:rsidP="00627D0C">
      <w:pPr>
        <w:pStyle w:val="a5"/>
      </w:pPr>
      <w:r>
        <w:t xml:space="preserve">    允许直接通过修改目标持仓来实现交易的策略模板</w:t>
      </w:r>
    </w:p>
    <w:p w:rsidR="005E5A33" w:rsidRDefault="005E5A33" w:rsidP="00627D0C">
      <w:pPr>
        <w:pStyle w:val="a5"/>
      </w:pPr>
      <w:r>
        <w:t xml:space="preserve">    </w:t>
      </w:r>
    </w:p>
    <w:p w:rsidR="005E5A33" w:rsidRDefault="005E5A33" w:rsidP="00627D0C">
      <w:pPr>
        <w:pStyle w:val="a5"/>
      </w:pPr>
      <w:r>
        <w:t xml:space="preserve">    开发策略时，无需再调用buy/sell/cover/short这些具体的委托指令，</w:t>
      </w:r>
    </w:p>
    <w:p w:rsidR="005E5A33" w:rsidRDefault="005E5A33" w:rsidP="00627D0C">
      <w:pPr>
        <w:pStyle w:val="a5"/>
      </w:pPr>
      <w:r>
        <w:t xml:space="preserve">    只需在策略逻辑运行完成后调用setTargetPos设置目标持仓，底层算法</w:t>
      </w:r>
    </w:p>
    <w:p w:rsidR="005E5A33" w:rsidRDefault="005E5A33" w:rsidP="00627D0C">
      <w:pPr>
        <w:pStyle w:val="a5"/>
      </w:pPr>
      <w:r>
        <w:t xml:space="preserve">    会自动完成相关交易，适合不擅长管理交易挂撤单细节的用户。    </w:t>
      </w:r>
    </w:p>
    <w:p w:rsidR="005E5A33" w:rsidRDefault="005E5A33" w:rsidP="00627D0C">
      <w:pPr>
        <w:pStyle w:val="a5"/>
      </w:pPr>
      <w:r>
        <w:t xml:space="preserve">    </w:t>
      </w:r>
    </w:p>
    <w:p w:rsidR="005E5A33" w:rsidRDefault="005E5A33" w:rsidP="00627D0C">
      <w:pPr>
        <w:pStyle w:val="a5"/>
      </w:pPr>
      <w:r>
        <w:t xml:space="preserve">    使用该模板开发策略时，请在以下回调方法中先调用母类的方法：</w:t>
      </w:r>
    </w:p>
    <w:p w:rsidR="005E5A33" w:rsidRDefault="005E5A33" w:rsidP="00627D0C">
      <w:pPr>
        <w:pStyle w:val="a5"/>
      </w:pPr>
      <w:r>
        <w:t xml:space="preserve">    onTick</w:t>
      </w:r>
    </w:p>
    <w:p w:rsidR="005E5A33" w:rsidRDefault="005E5A33" w:rsidP="00627D0C">
      <w:pPr>
        <w:pStyle w:val="a5"/>
      </w:pPr>
      <w:r>
        <w:t xml:space="preserve">    onBar</w:t>
      </w:r>
    </w:p>
    <w:p w:rsidR="005E5A33" w:rsidRDefault="005E5A33" w:rsidP="00627D0C">
      <w:pPr>
        <w:pStyle w:val="a5"/>
      </w:pPr>
      <w:r>
        <w:t xml:space="preserve">    onOrder</w:t>
      </w:r>
    </w:p>
    <w:p w:rsidR="005E5A33" w:rsidRDefault="005E5A33" w:rsidP="00627D0C">
      <w:pPr>
        <w:pStyle w:val="a5"/>
      </w:pPr>
      <w:r>
        <w:t xml:space="preserve">    </w:t>
      </w:r>
    </w:p>
    <w:p w:rsidR="005E5A33" w:rsidRDefault="005E5A33" w:rsidP="00627D0C">
      <w:pPr>
        <w:pStyle w:val="a5"/>
      </w:pPr>
      <w:r>
        <w:t xml:space="preserve">    假设策略名为TestStrategy，请在onTick回调中加上：</w:t>
      </w:r>
    </w:p>
    <w:p w:rsidR="005E5A33" w:rsidRDefault="005E5A33" w:rsidP="00627D0C">
      <w:pPr>
        <w:pStyle w:val="a5"/>
      </w:pPr>
      <w:r>
        <w:t xml:space="preserve">    super(TestStrategy, self).onTick(tick)</w:t>
      </w:r>
    </w:p>
    <w:p w:rsidR="005E5A33" w:rsidRDefault="005E5A33" w:rsidP="00627D0C">
      <w:pPr>
        <w:pStyle w:val="a5"/>
      </w:pPr>
      <w:r>
        <w:t xml:space="preserve">    </w:t>
      </w:r>
    </w:p>
    <w:p w:rsidR="005E5A33" w:rsidRDefault="005E5A33" w:rsidP="00627D0C">
      <w:pPr>
        <w:pStyle w:val="a5"/>
      </w:pPr>
      <w:r>
        <w:t xml:space="preserve">    其他方法类同。</w:t>
      </w:r>
    </w:p>
    <w:p w:rsidR="00431942" w:rsidRDefault="005E5A33" w:rsidP="00627D0C">
      <w:pPr>
        <w:pStyle w:val="a5"/>
      </w:pPr>
      <w:r>
        <w:t xml:space="preserve">    """</w:t>
      </w:r>
    </w:p>
    <w:p w:rsidR="00431942" w:rsidRDefault="00530574" w:rsidP="00530574">
      <w:pPr>
        <w:pStyle w:val="1"/>
      </w:pPr>
      <w:r>
        <w:t>结语</w:t>
      </w:r>
    </w:p>
    <w:p w:rsidR="00530574" w:rsidRDefault="00530574" w:rsidP="00122F14">
      <w:r>
        <w:rPr>
          <w:rFonts w:hint="eastAsia"/>
        </w:rPr>
        <w:t>文档写到这儿，突然不想写了。</w:t>
      </w:r>
    </w:p>
    <w:p w:rsidR="00530574" w:rsidRDefault="00530574" w:rsidP="00122F14">
      <w:r>
        <w:t>随着对系统越来越熟悉，分析的速度大大加快。在分析的过程还会随手记录，但整理已经成为负担。</w:t>
      </w:r>
    </w:p>
    <w:p w:rsidR="00530574" w:rsidRDefault="00530574" w:rsidP="00122F14">
      <w:r>
        <w:t>把这个文档发出来，主要是表达对</w:t>
      </w:r>
      <w:r>
        <w:rPr>
          <w:rFonts w:hint="eastAsia"/>
        </w:rPr>
        <w:t>v</w:t>
      </w:r>
      <w:r>
        <w:t>n.py的感谢。但太详细的技术文档</w:t>
      </w:r>
      <w:r>
        <w:rPr>
          <w:rFonts w:hint="eastAsia"/>
        </w:rPr>
        <w:t>对v</w:t>
      </w:r>
      <w:r>
        <w:t>n.py不一定好，还是不写了吧。</w:t>
      </w:r>
    </w:p>
    <w:p w:rsidR="00530574" w:rsidRDefault="00530574" w:rsidP="00530574">
      <w:r>
        <w:t>此时是</w:t>
      </w:r>
      <w:r>
        <w:rPr>
          <w:rFonts w:hint="eastAsia"/>
        </w:rPr>
        <w:t>2</w:t>
      </w:r>
      <w:r>
        <w:t>019年</w:t>
      </w:r>
      <w:r>
        <w:rPr>
          <w:rFonts w:hint="eastAsia"/>
        </w:rPr>
        <w:t>1</w:t>
      </w:r>
      <w:r>
        <w:t>1月13日，</w:t>
      </w:r>
      <w:r>
        <w:rPr>
          <w:rFonts w:hint="eastAsia"/>
        </w:rPr>
        <w:t>此</w:t>
      </w:r>
      <w:r>
        <w:t>时</w:t>
      </w:r>
      <w:r w:rsidR="00EC4BBB">
        <w:t>的</w:t>
      </w:r>
      <w:r>
        <w:rPr>
          <w:rFonts w:hint="eastAsia"/>
        </w:rPr>
        <w:t>滇池</w:t>
      </w:r>
      <w:r w:rsidR="00EC4BBB">
        <w:rPr>
          <w:rFonts w:hint="eastAsia"/>
        </w:rPr>
        <w:t>，</w:t>
      </w:r>
      <w:r>
        <w:t>红嘴</w:t>
      </w:r>
      <w:r>
        <w:rPr>
          <w:rFonts w:hint="eastAsia"/>
        </w:rPr>
        <w:t>鸥自由飞翔。</w:t>
      </w:r>
    </w:p>
    <w:p w:rsidR="00530574" w:rsidRPr="00530574" w:rsidRDefault="00530574" w:rsidP="00122F14"/>
    <w:p w:rsidR="00431942" w:rsidRDefault="00530574" w:rsidP="00530574">
      <w:pPr>
        <w:ind w:firstLineChars="3375" w:firstLine="7088"/>
      </w:pPr>
      <w:r>
        <w:t>稳转</w:t>
      </w:r>
    </w:p>
    <w:p w:rsidR="00431942" w:rsidRPr="00136375" w:rsidRDefault="00431942" w:rsidP="00122F14"/>
    <w:sectPr w:rsidR="00431942" w:rsidRPr="00136375" w:rsidSect="007E67CF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844570" w:rsidRDefault="00844570" w:rsidP="00AE27EC">
      <w:r>
        <w:separator/>
      </w:r>
    </w:p>
  </w:endnote>
  <w:endnote w:type="continuationSeparator" w:id="0">
    <w:p w:rsidR="00844570" w:rsidRDefault="00844570" w:rsidP="00AE27E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844570" w:rsidRDefault="00844570" w:rsidP="00AE27EC">
      <w:r>
        <w:separator/>
      </w:r>
    </w:p>
  </w:footnote>
  <w:footnote w:type="continuationSeparator" w:id="0">
    <w:p w:rsidR="00844570" w:rsidRDefault="00844570" w:rsidP="00AE27E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BE78BB3E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1">
    <w:nsid w:val="FFFFFF7D"/>
    <w:multiLevelType w:val="singleLevel"/>
    <w:tmpl w:val="C54C8548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2">
    <w:nsid w:val="FFFFFF7E"/>
    <w:multiLevelType w:val="singleLevel"/>
    <w:tmpl w:val="3FAE54D6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3">
    <w:nsid w:val="FFFFFF7F"/>
    <w:multiLevelType w:val="singleLevel"/>
    <w:tmpl w:val="88A6B236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4">
    <w:nsid w:val="FFFFFF80"/>
    <w:multiLevelType w:val="singleLevel"/>
    <w:tmpl w:val="395A86AC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5">
    <w:nsid w:val="FFFFFF81"/>
    <w:multiLevelType w:val="singleLevel"/>
    <w:tmpl w:val="90440D32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6">
    <w:nsid w:val="FFFFFF82"/>
    <w:multiLevelType w:val="singleLevel"/>
    <w:tmpl w:val="64E882FC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7">
    <w:nsid w:val="FFFFFF83"/>
    <w:multiLevelType w:val="singleLevel"/>
    <w:tmpl w:val="5246C61A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8">
    <w:nsid w:val="FFFFFF88"/>
    <w:multiLevelType w:val="singleLevel"/>
    <w:tmpl w:val="CB4CD48C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9">
    <w:nsid w:val="FFFFFF89"/>
    <w:multiLevelType w:val="singleLevel"/>
    <w:tmpl w:val="6F5CB162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0">
    <w:nsid w:val="0C3B6AB0"/>
    <w:multiLevelType w:val="hybridMultilevel"/>
    <w:tmpl w:val="540CD52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0E48018B"/>
    <w:multiLevelType w:val="hybridMultilevel"/>
    <w:tmpl w:val="B178E8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2">
    <w:nsid w:val="1AED2ED0"/>
    <w:multiLevelType w:val="hybridMultilevel"/>
    <w:tmpl w:val="2DF2E3C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3">
    <w:nsid w:val="1E346822"/>
    <w:multiLevelType w:val="hybridMultilevel"/>
    <w:tmpl w:val="7FF697D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26512777"/>
    <w:multiLevelType w:val="hybridMultilevel"/>
    <w:tmpl w:val="74C8910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30130184"/>
    <w:multiLevelType w:val="hybridMultilevel"/>
    <w:tmpl w:val="81CE280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6">
    <w:nsid w:val="3CB65EAE"/>
    <w:multiLevelType w:val="hybridMultilevel"/>
    <w:tmpl w:val="14DC89D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458C43D5"/>
    <w:multiLevelType w:val="hybridMultilevel"/>
    <w:tmpl w:val="EF869D0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>
    <w:nsid w:val="65BB7AA9"/>
    <w:multiLevelType w:val="hybridMultilevel"/>
    <w:tmpl w:val="103C31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>
    <w:nsid w:val="6CAF526F"/>
    <w:multiLevelType w:val="hybridMultilevel"/>
    <w:tmpl w:val="5B4AAC6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77A265A2"/>
    <w:multiLevelType w:val="multilevel"/>
    <w:tmpl w:val="EF10E0B2"/>
    <w:lvl w:ilvl="0">
      <w:start w:val="1"/>
      <w:numFmt w:val="decimal"/>
      <w:lvlText w:val="%1."/>
      <w:lvlJc w:val="left"/>
      <w:pPr>
        <w:ind w:left="425" w:hanging="425"/>
      </w:pPr>
    </w:lvl>
    <w:lvl w:ilvl="1">
      <w:start w:val="1"/>
      <w:numFmt w:val="decimal"/>
      <w:lvlText w:val="%1.%2."/>
      <w:lvlJc w:val="left"/>
      <w:pPr>
        <w:ind w:left="567" w:hanging="567"/>
      </w:pPr>
    </w:lvl>
    <w:lvl w:ilvl="2">
      <w:start w:val="1"/>
      <w:numFmt w:val="decimal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1">
    <w:nsid w:val="7ACF1882"/>
    <w:multiLevelType w:val="multilevel"/>
    <w:tmpl w:val="C10A55A4"/>
    <w:lvl w:ilvl="0">
      <w:start w:val="1"/>
      <w:numFmt w:val="decimal"/>
      <w:pStyle w:val="1"/>
      <w:lvlText w:val="%1."/>
      <w:lvlJc w:val="left"/>
      <w:pPr>
        <w:ind w:left="425" w:hanging="425"/>
      </w:pPr>
    </w:lvl>
    <w:lvl w:ilvl="1">
      <w:start w:val="1"/>
      <w:numFmt w:val="decimal"/>
      <w:pStyle w:val="2"/>
      <w:lvlText w:val="%1.%2."/>
      <w:lvlJc w:val="left"/>
      <w:pPr>
        <w:ind w:left="567" w:hanging="567"/>
      </w:pPr>
    </w:lvl>
    <w:lvl w:ilvl="2">
      <w:start w:val="1"/>
      <w:numFmt w:val="decimal"/>
      <w:pStyle w:val="3"/>
      <w:lvlText w:val="%1.%2.%3."/>
      <w:lvlJc w:val="left"/>
      <w:pPr>
        <w:ind w:left="709" w:hanging="709"/>
      </w:pPr>
    </w:lvl>
    <w:lvl w:ilvl="3">
      <w:start w:val="1"/>
      <w:numFmt w:val="decimal"/>
      <w:lvlText w:val="%1.%2.%3.%4."/>
      <w:lvlJc w:val="left"/>
      <w:pPr>
        <w:ind w:left="851" w:hanging="851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4">
      <w:start w:val="1"/>
      <w:numFmt w:val="decimal"/>
      <w:pStyle w:val="5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1418" w:hanging="1418"/>
      </w:pPr>
    </w:lvl>
    <w:lvl w:ilvl="8">
      <w:start w:val="1"/>
      <w:numFmt w:val="decimal"/>
      <w:lvlText w:val="%1.%2.%3.%4.%5.%6.%7.%8.%9."/>
      <w:lvlJc w:val="left"/>
      <w:pPr>
        <w:ind w:left="1559" w:hanging="1559"/>
      </w:pPr>
    </w:lvl>
  </w:abstractNum>
  <w:abstractNum w:abstractNumId="22">
    <w:nsid w:val="7B21766F"/>
    <w:multiLevelType w:val="hybridMultilevel"/>
    <w:tmpl w:val="8A9E749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7E3518FC"/>
    <w:multiLevelType w:val="hybridMultilevel"/>
    <w:tmpl w:val="62E8CD9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4">
    <w:nsid w:val="7ECF2FFE"/>
    <w:multiLevelType w:val="hybridMultilevel"/>
    <w:tmpl w:val="D61EB6F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18"/>
  </w:num>
  <w:num w:numId="2">
    <w:abstractNumId w:val="21"/>
  </w:num>
  <w:num w:numId="3">
    <w:abstractNumId w:val="8"/>
  </w:num>
  <w:num w:numId="4">
    <w:abstractNumId w:val="3"/>
  </w:num>
  <w:num w:numId="5">
    <w:abstractNumId w:val="2"/>
  </w:num>
  <w:num w:numId="6">
    <w:abstractNumId w:val="1"/>
  </w:num>
  <w:num w:numId="7">
    <w:abstractNumId w:val="0"/>
  </w:num>
  <w:num w:numId="8">
    <w:abstractNumId w:val="9"/>
  </w:num>
  <w:num w:numId="9">
    <w:abstractNumId w:val="7"/>
  </w:num>
  <w:num w:numId="10">
    <w:abstractNumId w:val="6"/>
  </w:num>
  <w:num w:numId="11">
    <w:abstractNumId w:val="5"/>
  </w:num>
  <w:num w:numId="12">
    <w:abstractNumId w:val="4"/>
  </w:num>
  <w:num w:numId="13">
    <w:abstractNumId w:val="10"/>
  </w:num>
  <w:num w:numId="14">
    <w:abstractNumId w:val="16"/>
  </w:num>
  <w:num w:numId="15">
    <w:abstractNumId w:val="24"/>
  </w:num>
  <w:num w:numId="16">
    <w:abstractNumId w:val="22"/>
  </w:num>
  <w:num w:numId="17">
    <w:abstractNumId w:val="13"/>
  </w:num>
  <w:num w:numId="18">
    <w:abstractNumId w:val="19"/>
  </w:num>
  <w:num w:numId="19">
    <w:abstractNumId w:val="17"/>
  </w:num>
  <w:num w:numId="20">
    <w:abstractNumId w:val="15"/>
  </w:num>
  <w:num w:numId="21">
    <w:abstractNumId w:val="11"/>
  </w:num>
  <w:num w:numId="22">
    <w:abstractNumId w:val="20"/>
  </w:num>
  <w:num w:numId="23">
    <w:abstractNumId w:val="14"/>
  </w:num>
  <w:num w:numId="24">
    <w:abstractNumId w:val="23"/>
  </w:num>
  <w:num w:numId="25">
    <w:abstractNumId w:val="1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doNotDisplayPageBoundaries/>
  <w:bordersDoNotSurroundHeader/>
  <w:bordersDoNotSurroundFooter/>
  <w:stylePaneFormatFilter w:val="1024" w:allStyles="0" w:customStyles="0" w:latentStyles="1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839BB"/>
    <w:rsid w:val="00000D43"/>
    <w:rsid w:val="00001100"/>
    <w:rsid w:val="000013FB"/>
    <w:rsid w:val="00003284"/>
    <w:rsid w:val="0000491D"/>
    <w:rsid w:val="00007215"/>
    <w:rsid w:val="000276BD"/>
    <w:rsid w:val="00042BD8"/>
    <w:rsid w:val="0004781C"/>
    <w:rsid w:val="00054EBF"/>
    <w:rsid w:val="00065A8F"/>
    <w:rsid w:val="00066359"/>
    <w:rsid w:val="00080A52"/>
    <w:rsid w:val="000A2559"/>
    <w:rsid w:val="000A66E2"/>
    <w:rsid w:val="000B532C"/>
    <w:rsid w:val="000B5813"/>
    <w:rsid w:val="000C4353"/>
    <w:rsid w:val="000D4573"/>
    <w:rsid w:val="000E168B"/>
    <w:rsid w:val="000F0E76"/>
    <w:rsid w:val="000F21A5"/>
    <w:rsid w:val="000F6C34"/>
    <w:rsid w:val="00106B87"/>
    <w:rsid w:val="00114288"/>
    <w:rsid w:val="001203BF"/>
    <w:rsid w:val="00122F14"/>
    <w:rsid w:val="0013250A"/>
    <w:rsid w:val="00133B6A"/>
    <w:rsid w:val="001355BA"/>
    <w:rsid w:val="00136375"/>
    <w:rsid w:val="001437A9"/>
    <w:rsid w:val="0015378F"/>
    <w:rsid w:val="00154075"/>
    <w:rsid w:val="0016238F"/>
    <w:rsid w:val="0016297D"/>
    <w:rsid w:val="001730EF"/>
    <w:rsid w:val="00175B7D"/>
    <w:rsid w:val="00185867"/>
    <w:rsid w:val="00191B06"/>
    <w:rsid w:val="0019460F"/>
    <w:rsid w:val="001A56FD"/>
    <w:rsid w:val="001A57CE"/>
    <w:rsid w:val="001B526D"/>
    <w:rsid w:val="001B5523"/>
    <w:rsid w:val="001C1DFE"/>
    <w:rsid w:val="001C4102"/>
    <w:rsid w:val="001D1D7E"/>
    <w:rsid w:val="001D712E"/>
    <w:rsid w:val="001E4DFF"/>
    <w:rsid w:val="001E53D9"/>
    <w:rsid w:val="001F0236"/>
    <w:rsid w:val="001F0B89"/>
    <w:rsid w:val="00200480"/>
    <w:rsid w:val="00201B78"/>
    <w:rsid w:val="002057F2"/>
    <w:rsid w:val="00207E41"/>
    <w:rsid w:val="00210F6E"/>
    <w:rsid w:val="00211885"/>
    <w:rsid w:val="00213868"/>
    <w:rsid w:val="002144D8"/>
    <w:rsid w:val="00215500"/>
    <w:rsid w:val="00232A28"/>
    <w:rsid w:val="00243B22"/>
    <w:rsid w:val="00250139"/>
    <w:rsid w:val="00271A37"/>
    <w:rsid w:val="00280D62"/>
    <w:rsid w:val="00285AEE"/>
    <w:rsid w:val="00295645"/>
    <w:rsid w:val="002A0262"/>
    <w:rsid w:val="002A06F7"/>
    <w:rsid w:val="002E095C"/>
    <w:rsid w:val="002E6D40"/>
    <w:rsid w:val="002F473E"/>
    <w:rsid w:val="002F73AA"/>
    <w:rsid w:val="00301C41"/>
    <w:rsid w:val="00310141"/>
    <w:rsid w:val="00321DA3"/>
    <w:rsid w:val="00321DED"/>
    <w:rsid w:val="00327E5C"/>
    <w:rsid w:val="00336F83"/>
    <w:rsid w:val="00337799"/>
    <w:rsid w:val="003434A4"/>
    <w:rsid w:val="00351BE1"/>
    <w:rsid w:val="00352367"/>
    <w:rsid w:val="00354D7D"/>
    <w:rsid w:val="003561D0"/>
    <w:rsid w:val="00362390"/>
    <w:rsid w:val="00362E93"/>
    <w:rsid w:val="003641A8"/>
    <w:rsid w:val="0037091F"/>
    <w:rsid w:val="00374AFA"/>
    <w:rsid w:val="00380C40"/>
    <w:rsid w:val="00382192"/>
    <w:rsid w:val="00383AC9"/>
    <w:rsid w:val="00390639"/>
    <w:rsid w:val="0039172B"/>
    <w:rsid w:val="00391FF1"/>
    <w:rsid w:val="0039261A"/>
    <w:rsid w:val="003B03E7"/>
    <w:rsid w:val="003C0794"/>
    <w:rsid w:val="003C1D6F"/>
    <w:rsid w:val="003C3B6F"/>
    <w:rsid w:val="003D404D"/>
    <w:rsid w:val="003E2497"/>
    <w:rsid w:val="003E5C58"/>
    <w:rsid w:val="003F15BD"/>
    <w:rsid w:val="003F3A8C"/>
    <w:rsid w:val="00405239"/>
    <w:rsid w:val="00414871"/>
    <w:rsid w:val="00414F57"/>
    <w:rsid w:val="004179AE"/>
    <w:rsid w:val="00426B98"/>
    <w:rsid w:val="00431942"/>
    <w:rsid w:val="00443E80"/>
    <w:rsid w:val="004547BC"/>
    <w:rsid w:val="00454B09"/>
    <w:rsid w:val="0046771A"/>
    <w:rsid w:val="00467CD9"/>
    <w:rsid w:val="0047174D"/>
    <w:rsid w:val="00471873"/>
    <w:rsid w:val="00475015"/>
    <w:rsid w:val="004770EC"/>
    <w:rsid w:val="00481C29"/>
    <w:rsid w:val="00482EF6"/>
    <w:rsid w:val="004859C5"/>
    <w:rsid w:val="004A2CE7"/>
    <w:rsid w:val="004A518D"/>
    <w:rsid w:val="004B42E7"/>
    <w:rsid w:val="004B6C97"/>
    <w:rsid w:val="004F2ED5"/>
    <w:rsid w:val="004F4F97"/>
    <w:rsid w:val="005006AD"/>
    <w:rsid w:val="005164CE"/>
    <w:rsid w:val="00516989"/>
    <w:rsid w:val="00530574"/>
    <w:rsid w:val="00534093"/>
    <w:rsid w:val="005410C3"/>
    <w:rsid w:val="0054459D"/>
    <w:rsid w:val="005476E1"/>
    <w:rsid w:val="00563EBB"/>
    <w:rsid w:val="005853D7"/>
    <w:rsid w:val="00592D90"/>
    <w:rsid w:val="005A3051"/>
    <w:rsid w:val="005A5474"/>
    <w:rsid w:val="005A709E"/>
    <w:rsid w:val="005A7D2D"/>
    <w:rsid w:val="005B22B4"/>
    <w:rsid w:val="005B3E1F"/>
    <w:rsid w:val="005B4766"/>
    <w:rsid w:val="005C1D4F"/>
    <w:rsid w:val="005C3C9C"/>
    <w:rsid w:val="005D3149"/>
    <w:rsid w:val="005D7D7E"/>
    <w:rsid w:val="005E18AA"/>
    <w:rsid w:val="005E5A33"/>
    <w:rsid w:val="005F38B5"/>
    <w:rsid w:val="006003FE"/>
    <w:rsid w:val="00606BC1"/>
    <w:rsid w:val="00612506"/>
    <w:rsid w:val="00616EAE"/>
    <w:rsid w:val="00616F86"/>
    <w:rsid w:val="00617048"/>
    <w:rsid w:val="0062019A"/>
    <w:rsid w:val="00621775"/>
    <w:rsid w:val="00625B0F"/>
    <w:rsid w:val="00627D0C"/>
    <w:rsid w:val="006350BC"/>
    <w:rsid w:val="0063630A"/>
    <w:rsid w:val="00637ACF"/>
    <w:rsid w:val="00640631"/>
    <w:rsid w:val="006442EA"/>
    <w:rsid w:val="006648C2"/>
    <w:rsid w:val="006710B2"/>
    <w:rsid w:val="00675913"/>
    <w:rsid w:val="00676C30"/>
    <w:rsid w:val="006842B0"/>
    <w:rsid w:val="006857ED"/>
    <w:rsid w:val="0068660E"/>
    <w:rsid w:val="00690A93"/>
    <w:rsid w:val="006946A2"/>
    <w:rsid w:val="0069668C"/>
    <w:rsid w:val="006A58DF"/>
    <w:rsid w:val="006B1D41"/>
    <w:rsid w:val="006B7953"/>
    <w:rsid w:val="006C31C4"/>
    <w:rsid w:val="006C46D0"/>
    <w:rsid w:val="006C7B2B"/>
    <w:rsid w:val="006F5B2A"/>
    <w:rsid w:val="00704F81"/>
    <w:rsid w:val="0070608A"/>
    <w:rsid w:val="00710D20"/>
    <w:rsid w:val="00711651"/>
    <w:rsid w:val="00712EBC"/>
    <w:rsid w:val="007424B1"/>
    <w:rsid w:val="0075484E"/>
    <w:rsid w:val="00762A8B"/>
    <w:rsid w:val="007663BC"/>
    <w:rsid w:val="0077355C"/>
    <w:rsid w:val="007736F1"/>
    <w:rsid w:val="007774A9"/>
    <w:rsid w:val="00781BE0"/>
    <w:rsid w:val="007839BB"/>
    <w:rsid w:val="00785DA0"/>
    <w:rsid w:val="007902E4"/>
    <w:rsid w:val="00795E02"/>
    <w:rsid w:val="007A3B35"/>
    <w:rsid w:val="007B0837"/>
    <w:rsid w:val="007B09E2"/>
    <w:rsid w:val="007B73BE"/>
    <w:rsid w:val="007C00CE"/>
    <w:rsid w:val="007C36D0"/>
    <w:rsid w:val="007C5E34"/>
    <w:rsid w:val="007C6F9D"/>
    <w:rsid w:val="007C77E6"/>
    <w:rsid w:val="007D73CB"/>
    <w:rsid w:val="007E1103"/>
    <w:rsid w:val="007E67CF"/>
    <w:rsid w:val="007E71D7"/>
    <w:rsid w:val="007F0436"/>
    <w:rsid w:val="007F7741"/>
    <w:rsid w:val="00801A60"/>
    <w:rsid w:val="0080395A"/>
    <w:rsid w:val="00805EEA"/>
    <w:rsid w:val="00814CE4"/>
    <w:rsid w:val="00823FE6"/>
    <w:rsid w:val="00826ABC"/>
    <w:rsid w:val="00826D50"/>
    <w:rsid w:val="00844570"/>
    <w:rsid w:val="00845503"/>
    <w:rsid w:val="00861CDB"/>
    <w:rsid w:val="0086218A"/>
    <w:rsid w:val="008821B1"/>
    <w:rsid w:val="00884CD5"/>
    <w:rsid w:val="0089680B"/>
    <w:rsid w:val="00897B66"/>
    <w:rsid w:val="008B0FC9"/>
    <w:rsid w:val="008B2843"/>
    <w:rsid w:val="008C00E5"/>
    <w:rsid w:val="008C2BB0"/>
    <w:rsid w:val="008C564D"/>
    <w:rsid w:val="008E7F0C"/>
    <w:rsid w:val="008F251C"/>
    <w:rsid w:val="008F51C0"/>
    <w:rsid w:val="0090192A"/>
    <w:rsid w:val="009100E7"/>
    <w:rsid w:val="00911F80"/>
    <w:rsid w:val="009150F4"/>
    <w:rsid w:val="0091667D"/>
    <w:rsid w:val="00924DCE"/>
    <w:rsid w:val="009315A6"/>
    <w:rsid w:val="00950C41"/>
    <w:rsid w:val="00955994"/>
    <w:rsid w:val="00957A6B"/>
    <w:rsid w:val="009661B0"/>
    <w:rsid w:val="009760A0"/>
    <w:rsid w:val="00976AB9"/>
    <w:rsid w:val="00977CA2"/>
    <w:rsid w:val="00981980"/>
    <w:rsid w:val="009831FD"/>
    <w:rsid w:val="00983758"/>
    <w:rsid w:val="00984E8D"/>
    <w:rsid w:val="00986E8A"/>
    <w:rsid w:val="00987B4D"/>
    <w:rsid w:val="009A4376"/>
    <w:rsid w:val="009A4B3A"/>
    <w:rsid w:val="009A658A"/>
    <w:rsid w:val="009A6A42"/>
    <w:rsid w:val="009D1C9F"/>
    <w:rsid w:val="009D2891"/>
    <w:rsid w:val="009D5049"/>
    <w:rsid w:val="009D6287"/>
    <w:rsid w:val="009D6806"/>
    <w:rsid w:val="009E26EE"/>
    <w:rsid w:val="009F26D4"/>
    <w:rsid w:val="00A041A1"/>
    <w:rsid w:val="00A049A2"/>
    <w:rsid w:val="00A11A60"/>
    <w:rsid w:val="00A16396"/>
    <w:rsid w:val="00A201F9"/>
    <w:rsid w:val="00A33012"/>
    <w:rsid w:val="00A41776"/>
    <w:rsid w:val="00A424D9"/>
    <w:rsid w:val="00A701C5"/>
    <w:rsid w:val="00AB11B3"/>
    <w:rsid w:val="00AB3145"/>
    <w:rsid w:val="00AB3FE8"/>
    <w:rsid w:val="00AC7848"/>
    <w:rsid w:val="00AE0890"/>
    <w:rsid w:val="00AE27EC"/>
    <w:rsid w:val="00AF18F6"/>
    <w:rsid w:val="00AF6D19"/>
    <w:rsid w:val="00B00127"/>
    <w:rsid w:val="00B0202B"/>
    <w:rsid w:val="00B03B7F"/>
    <w:rsid w:val="00B12A96"/>
    <w:rsid w:val="00B1555B"/>
    <w:rsid w:val="00B1778F"/>
    <w:rsid w:val="00B2667F"/>
    <w:rsid w:val="00B32EF5"/>
    <w:rsid w:val="00B40AFE"/>
    <w:rsid w:val="00B44683"/>
    <w:rsid w:val="00B57FA0"/>
    <w:rsid w:val="00B60652"/>
    <w:rsid w:val="00B60EE1"/>
    <w:rsid w:val="00B62049"/>
    <w:rsid w:val="00B621FD"/>
    <w:rsid w:val="00B627DF"/>
    <w:rsid w:val="00B64217"/>
    <w:rsid w:val="00B64A2D"/>
    <w:rsid w:val="00B650FF"/>
    <w:rsid w:val="00B76D35"/>
    <w:rsid w:val="00B80165"/>
    <w:rsid w:val="00B90E7C"/>
    <w:rsid w:val="00B944C5"/>
    <w:rsid w:val="00B9528F"/>
    <w:rsid w:val="00BA1A39"/>
    <w:rsid w:val="00BA434D"/>
    <w:rsid w:val="00BB3AC3"/>
    <w:rsid w:val="00BB5685"/>
    <w:rsid w:val="00BB5AF9"/>
    <w:rsid w:val="00BC194F"/>
    <w:rsid w:val="00BC34E8"/>
    <w:rsid w:val="00BC6331"/>
    <w:rsid w:val="00BD5DBD"/>
    <w:rsid w:val="00BD5F5F"/>
    <w:rsid w:val="00BD60CE"/>
    <w:rsid w:val="00BE097F"/>
    <w:rsid w:val="00BF143C"/>
    <w:rsid w:val="00BF3657"/>
    <w:rsid w:val="00C00E34"/>
    <w:rsid w:val="00C045E7"/>
    <w:rsid w:val="00C15A27"/>
    <w:rsid w:val="00C16C99"/>
    <w:rsid w:val="00C26D63"/>
    <w:rsid w:val="00C3539A"/>
    <w:rsid w:val="00C35F3B"/>
    <w:rsid w:val="00C44CCE"/>
    <w:rsid w:val="00C51C44"/>
    <w:rsid w:val="00C55186"/>
    <w:rsid w:val="00C57482"/>
    <w:rsid w:val="00C6112D"/>
    <w:rsid w:val="00C72450"/>
    <w:rsid w:val="00C72B64"/>
    <w:rsid w:val="00C74DF9"/>
    <w:rsid w:val="00C75D85"/>
    <w:rsid w:val="00C76072"/>
    <w:rsid w:val="00CB1446"/>
    <w:rsid w:val="00CC09F5"/>
    <w:rsid w:val="00CC1BF2"/>
    <w:rsid w:val="00CD5168"/>
    <w:rsid w:val="00CD7C57"/>
    <w:rsid w:val="00CE3FC9"/>
    <w:rsid w:val="00CF1CFD"/>
    <w:rsid w:val="00CF37DB"/>
    <w:rsid w:val="00CF7DBD"/>
    <w:rsid w:val="00D1210C"/>
    <w:rsid w:val="00D167DB"/>
    <w:rsid w:val="00D20DCD"/>
    <w:rsid w:val="00D22729"/>
    <w:rsid w:val="00D22A94"/>
    <w:rsid w:val="00D22FEA"/>
    <w:rsid w:val="00D232D1"/>
    <w:rsid w:val="00D25F36"/>
    <w:rsid w:val="00D4333B"/>
    <w:rsid w:val="00D43758"/>
    <w:rsid w:val="00D47FAE"/>
    <w:rsid w:val="00D67031"/>
    <w:rsid w:val="00D70C54"/>
    <w:rsid w:val="00D740EB"/>
    <w:rsid w:val="00D87500"/>
    <w:rsid w:val="00D906C0"/>
    <w:rsid w:val="00D910D9"/>
    <w:rsid w:val="00D94455"/>
    <w:rsid w:val="00D95B6B"/>
    <w:rsid w:val="00D97831"/>
    <w:rsid w:val="00DA2468"/>
    <w:rsid w:val="00DB44FF"/>
    <w:rsid w:val="00DB72D7"/>
    <w:rsid w:val="00DC10D8"/>
    <w:rsid w:val="00DC4A6D"/>
    <w:rsid w:val="00DC676C"/>
    <w:rsid w:val="00DD0725"/>
    <w:rsid w:val="00DD30EA"/>
    <w:rsid w:val="00DE1D87"/>
    <w:rsid w:val="00DE75AD"/>
    <w:rsid w:val="00DF2111"/>
    <w:rsid w:val="00DF38E1"/>
    <w:rsid w:val="00DF6E7E"/>
    <w:rsid w:val="00E156CE"/>
    <w:rsid w:val="00E219F8"/>
    <w:rsid w:val="00E23913"/>
    <w:rsid w:val="00E264D6"/>
    <w:rsid w:val="00E30534"/>
    <w:rsid w:val="00E43838"/>
    <w:rsid w:val="00E740A9"/>
    <w:rsid w:val="00E81D93"/>
    <w:rsid w:val="00E843CB"/>
    <w:rsid w:val="00E84756"/>
    <w:rsid w:val="00EA1120"/>
    <w:rsid w:val="00EA7CBA"/>
    <w:rsid w:val="00EB2B44"/>
    <w:rsid w:val="00EB3C2A"/>
    <w:rsid w:val="00EB4D3B"/>
    <w:rsid w:val="00EC06D7"/>
    <w:rsid w:val="00EC4BBB"/>
    <w:rsid w:val="00EC4F5D"/>
    <w:rsid w:val="00EF3FBA"/>
    <w:rsid w:val="00F02563"/>
    <w:rsid w:val="00F1234E"/>
    <w:rsid w:val="00F1677C"/>
    <w:rsid w:val="00F217A9"/>
    <w:rsid w:val="00F21D51"/>
    <w:rsid w:val="00F3120D"/>
    <w:rsid w:val="00F4031B"/>
    <w:rsid w:val="00F54654"/>
    <w:rsid w:val="00F5737D"/>
    <w:rsid w:val="00F60AB4"/>
    <w:rsid w:val="00F63F9E"/>
    <w:rsid w:val="00F640B3"/>
    <w:rsid w:val="00F67C2F"/>
    <w:rsid w:val="00F71706"/>
    <w:rsid w:val="00F74720"/>
    <w:rsid w:val="00F76B6B"/>
    <w:rsid w:val="00F825D0"/>
    <w:rsid w:val="00F835E1"/>
    <w:rsid w:val="00F9035D"/>
    <w:rsid w:val="00FA1314"/>
    <w:rsid w:val="00FA1629"/>
    <w:rsid w:val="00FA1998"/>
    <w:rsid w:val="00FA6985"/>
    <w:rsid w:val="00FC2C0D"/>
    <w:rsid w:val="00FC35F5"/>
    <w:rsid w:val="00FC5A09"/>
    <w:rsid w:val="00FC5BD6"/>
    <w:rsid w:val="00FD1FFE"/>
    <w:rsid w:val="00FD4749"/>
    <w:rsid w:val="00FE5E2C"/>
    <w:rsid w:val="00FF4AD9"/>
    <w:rsid w:val="00FF7EE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D02E511B-B2E3-4FF7-8333-44088681D5A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1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1D93"/>
    <w:pPr>
      <w:widowControl w:val="0"/>
      <w:jc w:val="both"/>
    </w:pPr>
    <w:rPr>
      <w:rFonts w:asciiTheme="minorEastAsia" w:hAnsiTheme="minorEastAsia"/>
    </w:rPr>
  </w:style>
  <w:style w:type="paragraph" w:styleId="1">
    <w:name w:val="heading 1"/>
    <w:basedOn w:val="a"/>
    <w:next w:val="a"/>
    <w:link w:val="1Char"/>
    <w:uiPriority w:val="9"/>
    <w:qFormat/>
    <w:rsid w:val="00617048"/>
    <w:pPr>
      <w:keepNext/>
      <w:keepLines/>
      <w:numPr>
        <w:numId w:val="2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617048"/>
    <w:pPr>
      <w:keepNext/>
      <w:keepLines/>
      <w:numPr>
        <w:ilvl w:val="1"/>
        <w:numId w:val="2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617048"/>
    <w:pPr>
      <w:keepNext/>
      <w:keepLines/>
      <w:numPr>
        <w:ilvl w:val="2"/>
        <w:numId w:val="2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AB3FE8"/>
    <w:pPr>
      <w:keepNext/>
      <w:keepLines/>
      <w:spacing w:before="280" w:after="290" w:line="376" w:lineRule="auto"/>
      <w:ind w:leftChars="-1" w:left="-1" w:hanging="1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617048"/>
    <w:pPr>
      <w:keepNext/>
      <w:keepLines/>
      <w:numPr>
        <w:ilvl w:val="4"/>
        <w:numId w:val="2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Char"/>
    <w:uiPriority w:val="99"/>
    <w:semiHidden/>
    <w:unhideWhenUsed/>
    <w:rsid w:val="007E67CF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7E67CF"/>
    <w:rPr>
      <w:rFonts w:ascii="宋体" w:eastAsia="宋体" w:hAnsi="宋体" w:cs="宋体"/>
      <w:kern w:val="0"/>
      <w:sz w:val="24"/>
      <w:szCs w:val="24"/>
    </w:rPr>
  </w:style>
  <w:style w:type="paragraph" w:styleId="a3">
    <w:name w:val="List Paragraph"/>
    <w:basedOn w:val="a"/>
    <w:uiPriority w:val="34"/>
    <w:qFormat/>
    <w:rsid w:val="00191B06"/>
    <w:pPr>
      <w:ind w:firstLineChars="200" w:firstLine="420"/>
    </w:pPr>
  </w:style>
  <w:style w:type="paragraph" w:styleId="a4">
    <w:name w:val="Title"/>
    <w:basedOn w:val="a"/>
    <w:next w:val="a"/>
    <w:link w:val="Char"/>
    <w:uiPriority w:val="10"/>
    <w:qFormat/>
    <w:rsid w:val="00845503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845503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617048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61704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617048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rsid w:val="00AB3FE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617048"/>
    <w:rPr>
      <w:b/>
      <w:bCs/>
      <w:sz w:val="28"/>
      <w:szCs w:val="28"/>
    </w:rPr>
  </w:style>
  <w:style w:type="paragraph" w:customStyle="1" w:styleId="a5">
    <w:name w:val="程序代码"/>
    <w:basedOn w:val="a"/>
    <w:qFormat/>
    <w:rsid w:val="005853D7"/>
    <w:pPr>
      <w:ind w:leftChars="100" w:left="210"/>
    </w:pPr>
    <w:rPr>
      <w:color w:val="0070C0"/>
      <w:sz w:val="18"/>
    </w:rPr>
  </w:style>
  <w:style w:type="character" w:styleId="a6">
    <w:name w:val="Hyperlink"/>
    <w:basedOn w:val="a0"/>
    <w:uiPriority w:val="99"/>
    <w:unhideWhenUsed/>
    <w:rsid w:val="00D22A94"/>
    <w:rPr>
      <w:color w:val="0563C1" w:themeColor="hyperlink"/>
      <w:u w:val="single"/>
    </w:rPr>
  </w:style>
  <w:style w:type="character" w:styleId="a7">
    <w:name w:val="Emphasis"/>
    <w:basedOn w:val="a0"/>
    <w:uiPriority w:val="20"/>
    <w:qFormat/>
    <w:rsid w:val="00D22729"/>
    <w:rPr>
      <w:i/>
      <w:iCs/>
    </w:rPr>
  </w:style>
  <w:style w:type="paragraph" w:styleId="a8">
    <w:name w:val="header"/>
    <w:basedOn w:val="a"/>
    <w:link w:val="Char0"/>
    <w:uiPriority w:val="99"/>
    <w:unhideWhenUsed/>
    <w:rsid w:val="00AE27E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8"/>
    <w:uiPriority w:val="99"/>
    <w:rsid w:val="00AE27EC"/>
    <w:rPr>
      <w:rFonts w:asciiTheme="minorEastAsia" w:hAnsiTheme="minorEastAsia"/>
      <w:sz w:val="18"/>
      <w:szCs w:val="18"/>
    </w:rPr>
  </w:style>
  <w:style w:type="paragraph" w:styleId="a9">
    <w:name w:val="footer"/>
    <w:basedOn w:val="a"/>
    <w:link w:val="Char1"/>
    <w:uiPriority w:val="99"/>
    <w:unhideWhenUsed/>
    <w:rsid w:val="00AE27E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9"/>
    <w:uiPriority w:val="99"/>
    <w:rsid w:val="00AE27EC"/>
    <w:rPr>
      <w:rFonts w:asciiTheme="minorEastAsia" w:hAnsiTheme="minorEastAsia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39600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4681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6954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3985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8863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87957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7903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0851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676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3445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69616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3672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4333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6723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68605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1570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6035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2387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94655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7862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7782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7935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896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61321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8590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16118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4477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png"/><Relationship Id="rId18" Type="http://schemas.openxmlformats.org/officeDocument/2006/relationships/image" Target="media/image9.png"/><Relationship Id="rId26" Type="http://schemas.openxmlformats.org/officeDocument/2006/relationships/image" Target="media/image17.png"/><Relationship Id="rId39" Type="http://schemas.openxmlformats.org/officeDocument/2006/relationships/fontTable" Target="fontTable.xml"/><Relationship Id="rId21" Type="http://schemas.openxmlformats.org/officeDocument/2006/relationships/image" Target="media/image12.png"/><Relationship Id="rId34" Type="http://schemas.openxmlformats.org/officeDocument/2006/relationships/image" Target="media/image22.png"/><Relationship Id="rId7" Type="http://schemas.openxmlformats.org/officeDocument/2006/relationships/hyperlink" Target="http://www.vnpy.com/" TargetMode="External"/><Relationship Id="rId12" Type="http://schemas.openxmlformats.org/officeDocument/2006/relationships/image" Target="media/image4.png"/><Relationship Id="rId17" Type="http://schemas.openxmlformats.org/officeDocument/2006/relationships/image" Target="media/image8.png"/><Relationship Id="rId25" Type="http://schemas.openxmlformats.org/officeDocument/2006/relationships/image" Target="media/image16.png"/><Relationship Id="rId33" Type="http://schemas.openxmlformats.org/officeDocument/2006/relationships/package" Target="embeddings/Microsoft_Visio___3.vsdx"/><Relationship Id="rId38" Type="http://schemas.openxmlformats.org/officeDocument/2006/relationships/image" Target="media/image26.png"/><Relationship Id="rId2" Type="http://schemas.openxmlformats.org/officeDocument/2006/relationships/styles" Target="styles.xml"/><Relationship Id="rId16" Type="http://schemas.openxmlformats.org/officeDocument/2006/relationships/package" Target="embeddings/Microsoft_Visio___1.vsdx"/><Relationship Id="rId20" Type="http://schemas.openxmlformats.org/officeDocument/2006/relationships/image" Target="media/image11.png"/><Relationship Id="rId29" Type="http://schemas.openxmlformats.org/officeDocument/2006/relationships/hyperlink" Target="http://www.sfit.com.cn/" TargetMode="Externa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5.png"/><Relationship Id="rId32" Type="http://schemas.openxmlformats.org/officeDocument/2006/relationships/image" Target="media/image21.emf"/><Relationship Id="rId37" Type="http://schemas.openxmlformats.org/officeDocument/2006/relationships/image" Target="media/image25.png"/><Relationship Id="rId40" Type="http://schemas.openxmlformats.org/officeDocument/2006/relationships/theme" Target="theme/theme1.xml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23" Type="http://schemas.openxmlformats.org/officeDocument/2006/relationships/image" Target="media/image14.png"/><Relationship Id="rId28" Type="http://schemas.openxmlformats.org/officeDocument/2006/relationships/package" Target="embeddings/Microsoft_Visio___2.vsdx"/><Relationship Id="rId36" Type="http://schemas.openxmlformats.org/officeDocument/2006/relationships/image" Target="media/image24.png"/><Relationship Id="rId10" Type="http://schemas.openxmlformats.org/officeDocument/2006/relationships/hyperlink" Target="https://gitee.com/mirrors/vn-py" TargetMode="External"/><Relationship Id="rId19" Type="http://schemas.openxmlformats.org/officeDocument/2006/relationships/image" Target="media/image10.png"/><Relationship Id="rId31" Type="http://schemas.openxmlformats.org/officeDocument/2006/relationships/image" Target="media/image20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3.png"/><Relationship Id="rId27" Type="http://schemas.openxmlformats.org/officeDocument/2006/relationships/image" Target="media/image18.emf"/><Relationship Id="rId30" Type="http://schemas.openxmlformats.org/officeDocument/2006/relationships/image" Target="media/image19.png"/><Relationship Id="rId35" Type="http://schemas.openxmlformats.org/officeDocument/2006/relationships/image" Target="media/image23.png"/><Relationship Id="rId8" Type="http://schemas.openxmlformats.org/officeDocument/2006/relationships/image" Target="media/image1.png"/><Relationship Id="rId3" Type="http://schemas.openxmlformats.org/officeDocument/2006/relationships/settings" Target="setting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94</TotalTime>
  <Pages>60</Pages>
  <Words>8168</Words>
  <Characters>46559</Characters>
  <Application>Microsoft Office Word</Application>
  <DocSecurity>0</DocSecurity>
  <Lines>387</Lines>
  <Paragraphs>109</Paragraphs>
  <ScaleCrop>false</ScaleCrop>
  <Company/>
  <LinksUpToDate>false</LinksUpToDate>
  <CharactersWithSpaces>5461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</dc:creator>
  <cp:keywords/>
  <dc:description/>
  <cp:lastModifiedBy>admin</cp:lastModifiedBy>
  <cp:revision>321</cp:revision>
  <dcterms:created xsi:type="dcterms:W3CDTF">2019-10-16T13:15:00Z</dcterms:created>
  <dcterms:modified xsi:type="dcterms:W3CDTF">2019-11-14T04:30:00Z</dcterms:modified>
</cp:coreProperties>
</file>